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4DFA" w:rsidRPr="000C4DFA" w:rsidRDefault="00C13FA7" w:rsidP="000C4DFA">
      <w:pPr>
        <w:jc w:val="center"/>
        <w:rPr>
          <w:b/>
          <w:sz w:val="32"/>
          <w:szCs w:val="32"/>
        </w:rPr>
      </w:pPr>
      <w:proofErr w:type="spellStart"/>
      <w:r w:rsidRPr="000C4DFA">
        <w:rPr>
          <w:rFonts w:hint="eastAsia"/>
          <w:b/>
          <w:sz w:val="32"/>
          <w:szCs w:val="32"/>
        </w:rPr>
        <w:t>DCStar</w:t>
      </w:r>
      <w:proofErr w:type="spellEnd"/>
      <w:r w:rsidRPr="000C4DFA">
        <w:rPr>
          <w:rFonts w:hint="eastAsia"/>
          <w:b/>
          <w:sz w:val="32"/>
          <w:szCs w:val="32"/>
        </w:rPr>
        <w:t>数据库一致性校验保障云平台</w:t>
      </w:r>
    </w:p>
    <w:p w:rsidR="00975C63" w:rsidRDefault="00C13FA7" w:rsidP="000C4DFA">
      <w:pPr>
        <w:jc w:val="center"/>
        <w:rPr>
          <w:b/>
          <w:sz w:val="32"/>
          <w:szCs w:val="32"/>
        </w:rPr>
      </w:pPr>
      <w:r w:rsidRPr="000C4DFA">
        <w:rPr>
          <w:rFonts w:hint="eastAsia"/>
          <w:b/>
          <w:sz w:val="32"/>
          <w:szCs w:val="32"/>
        </w:rPr>
        <w:t>需求规格说明书</w:t>
      </w:r>
    </w:p>
    <w:p w:rsidR="00BE611B" w:rsidRDefault="00BE611B" w:rsidP="000C4DFA">
      <w:pPr>
        <w:jc w:val="center"/>
        <w:rPr>
          <w:b/>
          <w:sz w:val="32"/>
          <w:szCs w:val="32"/>
        </w:rPr>
      </w:pPr>
    </w:p>
    <w:p w:rsidR="00BE611B" w:rsidRDefault="00BE611B" w:rsidP="000C4DFA">
      <w:pPr>
        <w:jc w:val="center"/>
        <w:rPr>
          <w:b/>
          <w:sz w:val="32"/>
          <w:szCs w:val="32"/>
        </w:rPr>
      </w:pPr>
    </w:p>
    <w:p w:rsidR="00BE611B" w:rsidRDefault="00BE611B" w:rsidP="000C4DFA">
      <w:pPr>
        <w:jc w:val="center"/>
        <w:rPr>
          <w:b/>
          <w:sz w:val="32"/>
          <w:szCs w:val="32"/>
        </w:rPr>
      </w:pPr>
    </w:p>
    <w:p w:rsidR="00BE611B" w:rsidRDefault="00BE611B" w:rsidP="000C4DFA">
      <w:pPr>
        <w:jc w:val="center"/>
        <w:rPr>
          <w:b/>
          <w:sz w:val="32"/>
          <w:szCs w:val="32"/>
        </w:rPr>
      </w:pPr>
    </w:p>
    <w:p w:rsidR="00BE611B" w:rsidRDefault="00BE611B" w:rsidP="000C4DFA">
      <w:pPr>
        <w:jc w:val="center"/>
        <w:rPr>
          <w:b/>
          <w:sz w:val="32"/>
          <w:szCs w:val="32"/>
        </w:rPr>
      </w:pPr>
    </w:p>
    <w:p w:rsidR="00BE611B" w:rsidRDefault="00BE611B" w:rsidP="000C4DFA">
      <w:pPr>
        <w:jc w:val="center"/>
        <w:rPr>
          <w:b/>
          <w:sz w:val="32"/>
          <w:szCs w:val="32"/>
        </w:rPr>
      </w:pPr>
    </w:p>
    <w:p w:rsidR="00BE611B" w:rsidRDefault="00BE611B" w:rsidP="000C4DFA">
      <w:pPr>
        <w:jc w:val="center"/>
        <w:rPr>
          <w:b/>
          <w:sz w:val="32"/>
          <w:szCs w:val="32"/>
        </w:rPr>
      </w:pPr>
    </w:p>
    <w:p w:rsidR="00BE611B" w:rsidRDefault="00BE611B" w:rsidP="000C4DFA">
      <w:pPr>
        <w:jc w:val="center"/>
        <w:rPr>
          <w:b/>
          <w:sz w:val="32"/>
          <w:szCs w:val="32"/>
        </w:rPr>
      </w:pPr>
    </w:p>
    <w:p w:rsidR="00BE611B" w:rsidRDefault="00BE611B" w:rsidP="000C4DFA">
      <w:pPr>
        <w:jc w:val="center"/>
        <w:rPr>
          <w:b/>
          <w:sz w:val="32"/>
          <w:szCs w:val="32"/>
        </w:rPr>
      </w:pPr>
    </w:p>
    <w:p w:rsidR="00BE611B" w:rsidRDefault="00BE611B" w:rsidP="000C4DFA">
      <w:pPr>
        <w:jc w:val="center"/>
        <w:rPr>
          <w:b/>
          <w:sz w:val="32"/>
          <w:szCs w:val="32"/>
        </w:rPr>
      </w:pPr>
    </w:p>
    <w:p w:rsidR="00BE611B" w:rsidRDefault="00BE611B" w:rsidP="000C4DFA">
      <w:pPr>
        <w:jc w:val="center"/>
        <w:rPr>
          <w:b/>
          <w:sz w:val="32"/>
          <w:szCs w:val="32"/>
        </w:rPr>
      </w:pPr>
    </w:p>
    <w:p w:rsidR="00BE611B" w:rsidRDefault="00BE611B" w:rsidP="000C4DFA">
      <w:pPr>
        <w:jc w:val="center"/>
        <w:rPr>
          <w:b/>
          <w:sz w:val="32"/>
          <w:szCs w:val="32"/>
        </w:rPr>
      </w:pPr>
    </w:p>
    <w:p w:rsidR="00BE611B" w:rsidRDefault="00BE611B" w:rsidP="000C4DFA">
      <w:pPr>
        <w:jc w:val="center"/>
        <w:rPr>
          <w:b/>
          <w:sz w:val="32"/>
          <w:szCs w:val="32"/>
        </w:rPr>
      </w:pPr>
    </w:p>
    <w:p w:rsidR="00BE611B" w:rsidRDefault="00BE611B" w:rsidP="000C4DFA">
      <w:pPr>
        <w:jc w:val="center"/>
        <w:rPr>
          <w:b/>
          <w:sz w:val="32"/>
          <w:szCs w:val="32"/>
        </w:rPr>
      </w:pPr>
    </w:p>
    <w:p w:rsidR="00BE611B" w:rsidRDefault="00BE611B" w:rsidP="000C4DFA">
      <w:pPr>
        <w:jc w:val="center"/>
        <w:rPr>
          <w:b/>
          <w:sz w:val="32"/>
          <w:szCs w:val="32"/>
        </w:rPr>
      </w:pPr>
    </w:p>
    <w:p w:rsidR="00BE611B" w:rsidRDefault="00BE611B" w:rsidP="000C4DFA">
      <w:pPr>
        <w:jc w:val="center"/>
        <w:rPr>
          <w:b/>
          <w:sz w:val="32"/>
          <w:szCs w:val="32"/>
        </w:rPr>
      </w:pPr>
    </w:p>
    <w:p w:rsidR="00BE611B" w:rsidRDefault="00BE611B" w:rsidP="000C4DFA">
      <w:pPr>
        <w:jc w:val="center"/>
        <w:rPr>
          <w:b/>
          <w:sz w:val="32"/>
          <w:szCs w:val="32"/>
        </w:rPr>
      </w:pPr>
    </w:p>
    <w:p w:rsidR="00BE611B" w:rsidRDefault="00BE611B" w:rsidP="000C4DFA">
      <w:pPr>
        <w:jc w:val="center"/>
        <w:rPr>
          <w:b/>
          <w:sz w:val="32"/>
          <w:szCs w:val="32"/>
        </w:rPr>
      </w:pPr>
    </w:p>
    <w:p w:rsidR="00BE611B" w:rsidRDefault="00BE611B" w:rsidP="000C4DFA">
      <w:pPr>
        <w:jc w:val="center"/>
        <w:rPr>
          <w:b/>
          <w:sz w:val="32"/>
          <w:szCs w:val="32"/>
        </w:rPr>
      </w:pPr>
    </w:p>
    <w:p w:rsidR="00BE611B" w:rsidRDefault="00BE611B" w:rsidP="000C4DFA">
      <w:pPr>
        <w:jc w:val="center"/>
        <w:rPr>
          <w:b/>
          <w:sz w:val="32"/>
          <w:szCs w:val="32"/>
        </w:rPr>
      </w:pPr>
    </w:p>
    <w:p w:rsidR="006B4F18" w:rsidRDefault="0067758C" w:rsidP="006B4F18">
      <w:pPr>
        <w:pStyle w:val="1"/>
      </w:pPr>
      <w:r>
        <w:rPr>
          <w:rFonts w:hint="eastAsia"/>
        </w:rPr>
        <w:lastRenderedPageBreak/>
        <w:t>一、</w:t>
      </w:r>
      <w:r w:rsidR="006B4F18">
        <w:rPr>
          <w:rFonts w:hint="eastAsia"/>
        </w:rPr>
        <w:t>角色定义</w:t>
      </w:r>
    </w:p>
    <w:p w:rsidR="00BE611B" w:rsidRDefault="0067758C" w:rsidP="006B4F18">
      <w:pPr>
        <w:pStyle w:val="1"/>
      </w:pPr>
      <w:r>
        <w:rPr>
          <w:rFonts w:hint="eastAsia"/>
        </w:rPr>
        <w:t>二、</w:t>
      </w:r>
      <w:r w:rsidR="006B4F18">
        <w:rPr>
          <w:rFonts w:hint="eastAsia"/>
        </w:rPr>
        <w:t>功能概述</w:t>
      </w:r>
    </w:p>
    <w:p w:rsidR="006B4F18" w:rsidRDefault="006B4F18" w:rsidP="00455806">
      <w:pPr>
        <w:pStyle w:val="2"/>
      </w:pPr>
      <w:r>
        <w:rPr>
          <w:rFonts w:hint="eastAsia"/>
        </w:rPr>
        <w:t>功能结构图</w:t>
      </w:r>
    </w:p>
    <w:p w:rsidR="00EF3D23" w:rsidRPr="00EF3D23" w:rsidRDefault="00EF3D23" w:rsidP="00EF3D23">
      <w:r>
        <w:object w:dxaOrig="7902" w:dyaOrig="16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25pt;height:697.6pt" o:ole="">
            <v:imagedata r:id="rId9" o:title=""/>
          </v:shape>
          <o:OLEObject Type="Embed" ProgID="Visio.Drawing.11" ShapeID="_x0000_i1025" DrawAspect="Content" ObjectID="_1540963726" r:id="rId10"/>
        </w:object>
      </w:r>
    </w:p>
    <w:p w:rsidR="00455806" w:rsidRDefault="00455806" w:rsidP="006B4F18"/>
    <w:p w:rsidR="000B4396" w:rsidRPr="006B4F18" w:rsidRDefault="000B4396" w:rsidP="00455806">
      <w:pPr>
        <w:pStyle w:val="2"/>
      </w:pPr>
      <w:r>
        <w:rPr>
          <w:rFonts w:hint="eastAsia"/>
        </w:rPr>
        <w:t>功能列表汇总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6625B7" w:rsidTr="006625B7">
        <w:tc>
          <w:tcPr>
            <w:tcW w:w="2130" w:type="dxa"/>
          </w:tcPr>
          <w:p w:rsidR="006625B7" w:rsidRDefault="006625B7" w:rsidP="006B4F18">
            <w:r>
              <w:rPr>
                <w:rFonts w:hint="eastAsia"/>
              </w:rPr>
              <w:t>序号</w:t>
            </w:r>
          </w:p>
        </w:tc>
        <w:tc>
          <w:tcPr>
            <w:tcW w:w="2130" w:type="dxa"/>
          </w:tcPr>
          <w:p w:rsidR="006625B7" w:rsidRDefault="006625B7" w:rsidP="006B4F18">
            <w:r>
              <w:rPr>
                <w:rFonts w:hint="eastAsia"/>
              </w:rPr>
              <w:t>一级功能</w:t>
            </w:r>
          </w:p>
        </w:tc>
        <w:tc>
          <w:tcPr>
            <w:tcW w:w="2131" w:type="dxa"/>
          </w:tcPr>
          <w:p w:rsidR="006625B7" w:rsidRDefault="006625B7" w:rsidP="006B4F18">
            <w:r>
              <w:rPr>
                <w:rFonts w:hint="eastAsia"/>
              </w:rPr>
              <w:t>二级功能</w:t>
            </w:r>
          </w:p>
        </w:tc>
        <w:tc>
          <w:tcPr>
            <w:tcW w:w="2131" w:type="dxa"/>
          </w:tcPr>
          <w:p w:rsidR="006625B7" w:rsidRDefault="006625B7" w:rsidP="006B4F18">
            <w:r>
              <w:rPr>
                <w:rFonts w:hint="eastAsia"/>
              </w:rPr>
              <w:t>三级功能</w:t>
            </w:r>
          </w:p>
        </w:tc>
      </w:tr>
      <w:tr w:rsidR="006625B7" w:rsidTr="006625B7">
        <w:tc>
          <w:tcPr>
            <w:tcW w:w="2130" w:type="dxa"/>
          </w:tcPr>
          <w:p w:rsidR="006625B7" w:rsidRDefault="006625B7" w:rsidP="006B4F18">
            <w:r>
              <w:rPr>
                <w:rFonts w:hint="eastAsia"/>
              </w:rPr>
              <w:t>1</w:t>
            </w:r>
          </w:p>
        </w:tc>
        <w:tc>
          <w:tcPr>
            <w:tcW w:w="2130" w:type="dxa"/>
          </w:tcPr>
          <w:p w:rsidR="006625B7" w:rsidRDefault="00961808" w:rsidP="006B4F18">
            <w:r w:rsidRPr="006625B7">
              <w:rPr>
                <w:rFonts w:hint="eastAsia"/>
              </w:rPr>
              <w:t>用户管理</w:t>
            </w:r>
          </w:p>
        </w:tc>
        <w:tc>
          <w:tcPr>
            <w:tcW w:w="2131" w:type="dxa"/>
          </w:tcPr>
          <w:p w:rsidR="006625B7" w:rsidRDefault="006625B7" w:rsidP="006B4F18"/>
        </w:tc>
        <w:tc>
          <w:tcPr>
            <w:tcW w:w="2131" w:type="dxa"/>
          </w:tcPr>
          <w:p w:rsidR="006625B7" w:rsidRDefault="006625B7" w:rsidP="006B4F18"/>
        </w:tc>
      </w:tr>
      <w:tr w:rsidR="00961808" w:rsidTr="006625B7">
        <w:tc>
          <w:tcPr>
            <w:tcW w:w="2130" w:type="dxa"/>
          </w:tcPr>
          <w:p w:rsidR="00961808" w:rsidRDefault="00961808" w:rsidP="006B4F18"/>
        </w:tc>
        <w:tc>
          <w:tcPr>
            <w:tcW w:w="2130" w:type="dxa"/>
          </w:tcPr>
          <w:p w:rsidR="00961808" w:rsidRDefault="00961808" w:rsidP="006B4F18"/>
        </w:tc>
        <w:tc>
          <w:tcPr>
            <w:tcW w:w="2131" w:type="dxa"/>
          </w:tcPr>
          <w:p w:rsidR="00961808" w:rsidRDefault="00961808" w:rsidP="005F2CCA">
            <w:r>
              <w:rPr>
                <w:rFonts w:hint="eastAsia"/>
              </w:rPr>
              <w:t>系统用户管理</w:t>
            </w:r>
          </w:p>
        </w:tc>
        <w:tc>
          <w:tcPr>
            <w:tcW w:w="2131" w:type="dxa"/>
          </w:tcPr>
          <w:p w:rsidR="00961808" w:rsidRDefault="00961808" w:rsidP="006B4F18"/>
        </w:tc>
      </w:tr>
      <w:tr w:rsidR="00961808" w:rsidTr="006625B7">
        <w:tc>
          <w:tcPr>
            <w:tcW w:w="2130" w:type="dxa"/>
          </w:tcPr>
          <w:p w:rsidR="00961808" w:rsidRDefault="00961808" w:rsidP="006B4F18"/>
        </w:tc>
        <w:tc>
          <w:tcPr>
            <w:tcW w:w="2130" w:type="dxa"/>
          </w:tcPr>
          <w:p w:rsidR="00961808" w:rsidRDefault="00961808" w:rsidP="006B4F18"/>
        </w:tc>
        <w:tc>
          <w:tcPr>
            <w:tcW w:w="2131" w:type="dxa"/>
          </w:tcPr>
          <w:p w:rsidR="00961808" w:rsidRDefault="00961808" w:rsidP="005F2CCA">
            <w:r>
              <w:rPr>
                <w:rFonts w:hint="eastAsia"/>
              </w:rPr>
              <w:t>角色功能管理</w:t>
            </w:r>
          </w:p>
        </w:tc>
        <w:tc>
          <w:tcPr>
            <w:tcW w:w="2131" w:type="dxa"/>
          </w:tcPr>
          <w:p w:rsidR="00961808" w:rsidRDefault="00961808" w:rsidP="00AF111B"/>
        </w:tc>
      </w:tr>
      <w:tr w:rsidR="00E733A1" w:rsidTr="006625B7">
        <w:tc>
          <w:tcPr>
            <w:tcW w:w="2130" w:type="dxa"/>
          </w:tcPr>
          <w:p w:rsidR="00E733A1" w:rsidRDefault="00E733A1" w:rsidP="006B4F18"/>
        </w:tc>
        <w:tc>
          <w:tcPr>
            <w:tcW w:w="2130" w:type="dxa"/>
          </w:tcPr>
          <w:p w:rsidR="00E733A1" w:rsidRDefault="00E733A1" w:rsidP="006B4F18"/>
        </w:tc>
        <w:tc>
          <w:tcPr>
            <w:tcW w:w="2131" w:type="dxa"/>
          </w:tcPr>
          <w:p w:rsidR="00E733A1" w:rsidRPr="006625B7" w:rsidRDefault="00E733A1" w:rsidP="006B4F18"/>
        </w:tc>
        <w:tc>
          <w:tcPr>
            <w:tcW w:w="2131" w:type="dxa"/>
          </w:tcPr>
          <w:p w:rsidR="00E733A1" w:rsidRDefault="00E733A1" w:rsidP="00AF111B"/>
        </w:tc>
      </w:tr>
      <w:tr w:rsidR="00961808" w:rsidTr="006625B7">
        <w:tc>
          <w:tcPr>
            <w:tcW w:w="2130" w:type="dxa"/>
          </w:tcPr>
          <w:p w:rsidR="00961808" w:rsidRDefault="00961808" w:rsidP="006B4F18"/>
        </w:tc>
        <w:tc>
          <w:tcPr>
            <w:tcW w:w="2130" w:type="dxa"/>
          </w:tcPr>
          <w:p w:rsidR="00961808" w:rsidRDefault="00961808" w:rsidP="006B4F18">
            <w:r w:rsidRPr="006625B7">
              <w:rPr>
                <w:rFonts w:hint="eastAsia"/>
              </w:rPr>
              <w:t>系统管理</w:t>
            </w:r>
          </w:p>
        </w:tc>
        <w:tc>
          <w:tcPr>
            <w:tcW w:w="2131" w:type="dxa"/>
          </w:tcPr>
          <w:p w:rsidR="00961808" w:rsidRPr="006625B7" w:rsidRDefault="00961808" w:rsidP="006B4F18"/>
        </w:tc>
        <w:tc>
          <w:tcPr>
            <w:tcW w:w="2131" w:type="dxa"/>
          </w:tcPr>
          <w:p w:rsidR="00961808" w:rsidRDefault="00961808" w:rsidP="006B4F18"/>
        </w:tc>
      </w:tr>
      <w:tr w:rsidR="00E733A1" w:rsidTr="006625B7">
        <w:tc>
          <w:tcPr>
            <w:tcW w:w="2130" w:type="dxa"/>
          </w:tcPr>
          <w:p w:rsidR="00E733A1" w:rsidRDefault="00E733A1" w:rsidP="006B4F18"/>
        </w:tc>
        <w:tc>
          <w:tcPr>
            <w:tcW w:w="2130" w:type="dxa"/>
          </w:tcPr>
          <w:p w:rsidR="00E733A1" w:rsidRDefault="00E733A1" w:rsidP="006B4F18"/>
        </w:tc>
        <w:tc>
          <w:tcPr>
            <w:tcW w:w="2131" w:type="dxa"/>
          </w:tcPr>
          <w:p w:rsidR="00E733A1" w:rsidRDefault="00E733A1" w:rsidP="006B4F18">
            <w:r w:rsidRPr="006625B7">
              <w:rPr>
                <w:rFonts w:hint="eastAsia"/>
              </w:rPr>
              <w:t>系统配置</w:t>
            </w:r>
          </w:p>
        </w:tc>
        <w:tc>
          <w:tcPr>
            <w:tcW w:w="2131" w:type="dxa"/>
          </w:tcPr>
          <w:p w:rsidR="00E733A1" w:rsidRDefault="00E733A1" w:rsidP="006B4F18"/>
        </w:tc>
      </w:tr>
      <w:tr w:rsidR="00E733A1" w:rsidTr="006625B7">
        <w:tc>
          <w:tcPr>
            <w:tcW w:w="2130" w:type="dxa"/>
          </w:tcPr>
          <w:p w:rsidR="00E733A1" w:rsidRDefault="00E733A1" w:rsidP="006B4F18"/>
        </w:tc>
        <w:tc>
          <w:tcPr>
            <w:tcW w:w="2130" w:type="dxa"/>
          </w:tcPr>
          <w:p w:rsidR="00E733A1" w:rsidRDefault="00E733A1" w:rsidP="006B4F18"/>
        </w:tc>
        <w:tc>
          <w:tcPr>
            <w:tcW w:w="2131" w:type="dxa"/>
          </w:tcPr>
          <w:p w:rsidR="00E733A1" w:rsidRDefault="00E733A1" w:rsidP="006B4F18"/>
        </w:tc>
        <w:tc>
          <w:tcPr>
            <w:tcW w:w="2131" w:type="dxa"/>
          </w:tcPr>
          <w:p w:rsidR="00E733A1" w:rsidRDefault="00E733A1" w:rsidP="006B4F18">
            <w:r w:rsidRPr="006625B7">
              <w:rPr>
                <w:rFonts w:hint="eastAsia"/>
              </w:rPr>
              <w:t>邮件配置</w:t>
            </w:r>
          </w:p>
        </w:tc>
      </w:tr>
      <w:tr w:rsidR="00E733A1" w:rsidTr="006625B7">
        <w:tc>
          <w:tcPr>
            <w:tcW w:w="2130" w:type="dxa"/>
          </w:tcPr>
          <w:p w:rsidR="00E733A1" w:rsidRDefault="00E733A1" w:rsidP="006B4F18"/>
        </w:tc>
        <w:tc>
          <w:tcPr>
            <w:tcW w:w="2130" w:type="dxa"/>
          </w:tcPr>
          <w:p w:rsidR="00E733A1" w:rsidRDefault="00E733A1" w:rsidP="006B4F18"/>
        </w:tc>
        <w:tc>
          <w:tcPr>
            <w:tcW w:w="2131" w:type="dxa"/>
          </w:tcPr>
          <w:p w:rsidR="00E733A1" w:rsidRDefault="00E733A1" w:rsidP="006B4F18"/>
        </w:tc>
        <w:tc>
          <w:tcPr>
            <w:tcW w:w="2131" w:type="dxa"/>
          </w:tcPr>
          <w:p w:rsidR="00E733A1" w:rsidRDefault="00E733A1" w:rsidP="006B4F18">
            <w:r w:rsidRPr="006625B7">
              <w:rPr>
                <w:rFonts w:hint="eastAsia"/>
              </w:rPr>
              <w:t>短信配置</w:t>
            </w:r>
          </w:p>
        </w:tc>
      </w:tr>
      <w:tr w:rsidR="00E733A1" w:rsidTr="006625B7">
        <w:tc>
          <w:tcPr>
            <w:tcW w:w="2130" w:type="dxa"/>
          </w:tcPr>
          <w:p w:rsidR="00E733A1" w:rsidRDefault="00E733A1" w:rsidP="006B4F18"/>
        </w:tc>
        <w:tc>
          <w:tcPr>
            <w:tcW w:w="2130" w:type="dxa"/>
          </w:tcPr>
          <w:p w:rsidR="00E733A1" w:rsidRDefault="00E733A1" w:rsidP="006B4F18"/>
        </w:tc>
        <w:tc>
          <w:tcPr>
            <w:tcW w:w="2131" w:type="dxa"/>
          </w:tcPr>
          <w:p w:rsidR="00E733A1" w:rsidRDefault="00E733A1" w:rsidP="006B4F18"/>
        </w:tc>
        <w:tc>
          <w:tcPr>
            <w:tcW w:w="2131" w:type="dxa"/>
          </w:tcPr>
          <w:p w:rsidR="00E733A1" w:rsidRDefault="00E733A1" w:rsidP="006B4F18">
            <w:r w:rsidRPr="006625B7">
              <w:rPr>
                <w:rFonts w:hint="eastAsia"/>
              </w:rPr>
              <w:t>保留策略</w:t>
            </w:r>
          </w:p>
        </w:tc>
      </w:tr>
      <w:tr w:rsidR="00E733A1" w:rsidTr="006625B7">
        <w:tc>
          <w:tcPr>
            <w:tcW w:w="2130" w:type="dxa"/>
          </w:tcPr>
          <w:p w:rsidR="00E733A1" w:rsidRDefault="00E733A1" w:rsidP="006B4F18"/>
        </w:tc>
        <w:tc>
          <w:tcPr>
            <w:tcW w:w="2130" w:type="dxa"/>
          </w:tcPr>
          <w:p w:rsidR="00E733A1" w:rsidRDefault="00E733A1" w:rsidP="006B4F18"/>
        </w:tc>
        <w:tc>
          <w:tcPr>
            <w:tcW w:w="2131" w:type="dxa"/>
          </w:tcPr>
          <w:p w:rsidR="00E733A1" w:rsidRDefault="00E733A1" w:rsidP="006B4F18"/>
        </w:tc>
        <w:tc>
          <w:tcPr>
            <w:tcW w:w="2131" w:type="dxa"/>
          </w:tcPr>
          <w:p w:rsidR="00E733A1" w:rsidRDefault="00E733A1" w:rsidP="006B4F18">
            <w:r w:rsidRPr="006625B7">
              <w:rPr>
                <w:rFonts w:hint="eastAsia"/>
              </w:rPr>
              <w:t>应用名称配置</w:t>
            </w:r>
          </w:p>
        </w:tc>
      </w:tr>
      <w:tr w:rsidR="00E733A1" w:rsidTr="006625B7">
        <w:tc>
          <w:tcPr>
            <w:tcW w:w="2130" w:type="dxa"/>
          </w:tcPr>
          <w:p w:rsidR="00E733A1" w:rsidRDefault="00E733A1" w:rsidP="006B4F18"/>
        </w:tc>
        <w:tc>
          <w:tcPr>
            <w:tcW w:w="2130" w:type="dxa"/>
          </w:tcPr>
          <w:p w:rsidR="00E733A1" w:rsidRDefault="00E733A1" w:rsidP="006B4F18"/>
        </w:tc>
        <w:tc>
          <w:tcPr>
            <w:tcW w:w="2131" w:type="dxa"/>
          </w:tcPr>
          <w:p w:rsidR="00E733A1" w:rsidRPr="00A91A7D" w:rsidRDefault="00E733A1" w:rsidP="006B4F18"/>
        </w:tc>
        <w:tc>
          <w:tcPr>
            <w:tcW w:w="2131" w:type="dxa"/>
          </w:tcPr>
          <w:p w:rsidR="00E733A1" w:rsidRDefault="00E733A1" w:rsidP="006B4F18">
            <w:r>
              <w:rPr>
                <w:rFonts w:hint="eastAsia"/>
              </w:rPr>
              <w:t>系统</w:t>
            </w:r>
            <w:r w:rsidRPr="00B84731">
              <w:rPr>
                <w:rFonts w:hint="eastAsia"/>
              </w:rPr>
              <w:t>阀值设置</w:t>
            </w:r>
          </w:p>
        </w:tc>
      </w:tr>
      <w:tr w:rsidR="00E733A1" w:rsidTr="006625B7">
        <w:tc>
          <w:tcPr>
            <w:tcW w:w="2130" w:type="dxa"/>
          </w:tcPr>
          <w:p w:rsidR="00E733A1" w:rsidRDefault="00E733A1" w:rsidP="006B4F18"/>
        </w:tc>
        <w:tc>
          <w:tcPr>
            <w:tcW w:w="2130" w:type="dxa"/>
          </w:tcPr>
          <w:p w:rsidR="00E733A1" w:rsidRDefault="00E733A1" w:rsidP="006B4F18"/>
        </w:tc>
        <w:tc>
          <w:tcPr>
            <w:tcW w:w="2131" w:type="dxa"/>
          </w:tcPr>
          <w:p w:rsidR="00E733A1" w:rsidRDefault="00E733A1" w:rsidP="006B4F18">
            <w:r w:rsidRPr="00A91A7D">
              <w:rPr>
                <w:rFonts w:hint="eastAsia"/>
              </w:rPr>
              <w:t>日志管理</w:t>
            </w:r>
          </w:p>
        </w:tc>
        <w:tc>
          <w:tcPr>
            <w:tcW w:w="2131" w:type="dxa"/>
          </w:tcPr>
          <w:p w:rsidR="00E733A1" w:rsidRDefault="00E733A1" w:rsidP="006B4F18"/>
        </w:tc>
      </w:tr>
      <w:tr w:rsidR="00E733A1" w:rsidTr="006625B7">
        <w:tc>
          <w:tcPr>
            <w:tcW w:w="2130" w:type="dxa"/>
          </w:tcPr>
          <w:p w:rsidR="00E733A1" w:rsidRDefault="00E733A1" w:rsidP="006B4F18"/>
        </w:tc>
        <w:tc>
          <w:tcPr>
            <w:tcW w:w="2130" w:type="dxa"/>
          </w:tcPr>
          <w:p w:rsidR="00E733A1" w:rsidRDefault="00E733A1" w:rsidP="006B4F18"/>
        </w:tc>
        <w:tc>
          <w:tcPr>
            <w:tcW w:w="2131" w:type="dxa"/>
          </w:tcPr>
          <w:p w:rsidR="00E733A1" w:rsidRDefault="00E733A1" w:rsidP="006B4F18">
            <w:r w:rsidRPr="00A91A7D">
              <w:rPr>
                <w:rFonts w:hint="eastAsia"/>
              </w:rPr>
              <w:t>license</w:t>
            </w:r>
            <w:r w:rsidRPr="00A91A7D">
              <w:rPr>
                <w:rFonts w:hint="eastAsia"/>
              </w:rPr>
              <w:t>管理</w:t>
            </w:r>
          </w:p>
        </w:tc>
        <w:tc>
          <w:tcPr>
            <w:tcW w:w="2131" w:type="dxa"/>
          </w:tcPr>
          <w:p w:rsidR="00E733A1" w:rsidRDefault="00E733A1" w:rsidP="006B4F18"/>
        </w:tc>
      </w:tr>
      <w:tr w:rsidR="00E733A1" w:rsidTr="006625B7">
        <w:tc>
          <w:tcPr>
            <w:tcW w:w="2130" w:type="dxa"/>
          </w:tcPr>
          <w:p w:rsidR="00E733A1" w:rsidRDefault="00E733A1" w:rsidP="006B4F18"/>
        </w:tc>
        <w:tc>
          <w:tcPr>
            <w:tcW w:w="2130" w:type="dxa"/>
          </w:tcPr>
          <w:p w:rsidR="00E733A1" w:rsidRDefault="00E733A1" w:rsidP="006B4F18">
            <w:r w:rsidRPr="00A91A7D">
              <w:rPr>
                <w:rFonts w:hint="eastAsia"/>
              </w:rPr>
              <w:t>订阅管理</w:t>
            </w:r>
          </w:p>
        </w:tc>
        <w:tc>
          <w:tcPr>
            <w:tcW w:w="2131" w:type="dxa"/>
          </w:tcPr>
          <w:p w:rsidR="00E733A1" w:rsidRDefault="00E733A1" w:rsidP="006B4F18"/>
        </w:tc>
        <w:tc>
          <w:tcPr>
            <w:tcW w:w="2131" w:type="dxa"/>
          </w:tcPr>
          <w:p w:rsidR="00E733A1" w:rsidRDefault="00E733A1" w:rsidP="006B4F18"/>
        </w:tc>
      </w:tr>
      <w:tr w:rsidR="00E733A1" w:rsidTr="006625B7">
        <w:tc>
          <w:tcPr>
            <w:tcW w:w="2130" w:type="dxa"/>
          </w:tcPr>
          <w:p w:rsidR="00E733A1" w:rsidRDefault="00E733A1" w:rsidP="006B4F18"/>
        </w:tc>
        <w:tc>
          <w:tcPr>
            <w:tcW w:w="2130" w:type="dxa"/>
          </w:tcPr>
          <w:p w:rsidR="00E733A1" w:rsidRDefault="00E733A1" w:rsidP="006B4F18"/>
        </w:tc>
        <w:tc>
          <w:tcPr>
            <w:tcW w:w="2131" w:type="dxa"/>
          </w:tcPr>
          <w:p w:rsidR="00E733A1" w:rsidRDefault="00E733A1" w:rsidP="006B4F18">
            <w:r w:rsidRPr="00E469E1">
              <w:rPr>
                <w:rFonts w:hint="eastAsia"/>
              </w:rPr>
              <w:t>订阅配置</w:t>
            </w:r>
          </w:p>
        </w:tc>
        <w:tc>
          <w:tcPr>
            <w:tcW w:w="2131" w:type="dxa"/>
          </w:tcPr>
          <w:p w:rsidR="00E733A1" w:rsidRDefault="00E733A1" w:rsidP="006B4F18"/>
        </w:tc>
      </w:tr>
      <w:tr w:rsidR="00E733A1" w:rsidTr="006625B7">
        <w:tc>
          <w:tcPr>
            <w:tcW w:w="2130" w:type="dxa"/>
          </w:tcPr>
          <w:p w:rsidR="00E733A1" w:rsidRDefault="00E733A1" w:rsidP="006B4F18"/>
        </w:tc>
        <w:tc>
          <w:tcPr>
            <w:tcW w:w="2130" w:type="dxa"/>
          </w:tcPr>
          <w:p w:rsidR="00E733A1" w:rsidRDefault="00E733A1" w:rsidP="006B4F18"/>
        </w:tc>
        <w:tc>
          <w:tcPr>
            <w:tcW w:w="2131" w:type="dxa"/>
          </w:tcPr>
          <w:p w:rsidR="00E733A1" w:rsidRDefault="00E733A1" w:rsidP="006B4F18">
            <w:r w:rsidRPr="00E469E1">
              <w:rPr>
                <w:rFonts w:hint="eastAsia"/>
              </w:rPr>
              <w:t>邮件发送历史</w:t>
            </w:r>
          </w:p>
        </w:tc>
        <w:tc>
          <w:tcPr>
            <w:tcW w:w="2131" w:type="dxa"/>
          </w:tcPr>
          <w:p w:rsidR="00E733A1" w:rsidRDefault="00E733A1" w:rsidP="006B4F18"/>
        </w:tc>
      </w:tr>
      <w:tr w:rsidR="00E733A1" w:rsidTr="006625B7">
        <w:tc>
          <w:tcPr>
            <w:tcW w:w="2130" w:type="dxa"/>
          </w:tcPr>
          <w:p w:rsidR="00E733A1" w:rsidRDefault="00E733A1" w:rsidP="006B4F18"/>
        </w:tc>
        <w:tc>
          <w:tcPr>
            <w:tcW w:w="2130" w:type="dxa"/>
          </w:tcPr>
          <w:p w:rsidR="00E733A1" w:rsidRDefault="00E733A1" w:rsidP="006B4F18"/>
        </w:tc>
        <w:tc>
          <w:tcPr>
            <w:tcW w:w="2131" w:type="dxa"/>
          </w:tcPr>
          <w:p w:rsidR="00E733A1" w:rsidRDefault="00E733A1" w:rsidP="006B4F18">
            <w:r w:rsidRPr="00E469E1">
              <w:rPr>
                <w:rFonts w:hint="eastAsia"/>
              </w:rPr>
              <w:t>短信发送历史</w:t>
            </w:r>
          </w:p>
        </w:tc>
        <w:tc>
          <w:tcPr>
            <w:tcW w:w="2131" w:type="dxa"/>
          </w:tcPr>
          <w:p w:rsidR="00E733A1" w:rsidRDefault="00E733A1" w:rsidP="006B4F18"/>
        </w:tc>
      </w:tr>
      <w:tr w:rsidR="00E733A1" w:rsidTr="006625B7">
        <w:tc>
          <w:tcPr>
            <w:tcW w:w="2130" w:type="dxa"/>
          </w:tcPr>
          <w:p w:rsidR="00E733A1" w:rsidRDefault="00E733A1" w:rsidP="006B4F18"/>
        </w:tc>
        <w:tc>
          <w:tcPr>
            <w:tcW w:w="2130" w:type="dxa"/>
          </w:tcPr>
          <w:p w:rsidR="00E733A1" w:rsidRDefault="00E733A1" w:rsidP="006B4F18"/>
        </w:tc>
        <w:tc>
          <w:tcPr>
            <w:tcW w:w="2131" w:type="dxa"/>
          </w:tcPr>
          <w:p w:rsidR="00E733A1" w:rsidRDefault="00E733A1" w:rsidP="006B4F18">
            <w:r w:rsidRPr="00E469E1">
              <w:rPr>
                <w:rFonts w:hint="eastAsia"/>
              </w:rPr>
              <w:t>告警事件历史</w:t>
            </w:r>
          </w:p>
        </w:tc>
        <w:tc>
          <w:tcPr>
            <w:tcW w:w="2131" w:type="dxa"/>
          </w:tcPr>
          <w:p w:rsidR="00E733A1" w:rsidRDefault="00E733A1" w:rsidP="006B4F18"/>
        </w:tc>
      </w:tr>
      <w:tr w:rsidR="00E733A1" w:rsidTr="006625B7">
        <w:tc>
          <w:tcPr>
            <w:tcW w:w="2130" w:type="dxa"/>
          </w:tcPr>
          <w:p w:rsidR="00E733A1" w:rsidRDefault="00E733A1" w:rsidP="006B4F18"/>
        </w:tc>
        <w:tc>
          <w:tcPr>
            <w:tcW w:w="2130" w:type="dxa"/>
          </w:tcPr>
          <w:p w:rsidR="00E733A1" w:rsidRDefault="001F767E" w:rsidP="006B4F18">
            <w:r>
              <w:rPr>
                <w:rFonts w:hint="eastAsia"/>
              </w:rPr>
              <w:t>数据库管理</w:t>
            </w:r>
          </w:p>
        </w:tc>
        <w:tc>
          <w:tcPr>
            <w:tcW w:w="2131" w:type="dxa"/>
          </w:tcPr>
          <w:p w:rsidR="00E733A1" w:rsidRDefault="00E733A1" w:rsidP="006B4F18"/>
        </w:tc>
        <w:tc>
          <w:tcPr>
            <w:tcW w:w="2131" w:type="dxa"/>
          </w:tcPr>
          <w:p w:rsidR="00E733A1" w:rsidRDefault="00E733A1" w:rsidP="006B4F18"/>
        </w:tc>
      </w:tr>
      <w:tr w:rsidR="00E733A1" w:rsidTr="006625B7">
        <w:tc>
          <w:tcPr>
            <w:tcW w:w="2130" w:type="dxa"/>
          </w:tcPr>
          <w:p w:rsidR="00E733A1" w:rsidRDefault="00E733A1" w:rsidP="006B4F18"/>
        </w:tc>
        <w:tc>
          <w:tcPr>
            <w:tcW w:w="2130" w:type="dxa"/>
          </w:tcPr>
          <w:p w:rsidR="00E733A1" w:rsidRDefault="00E733A1" w:rsidP="006B4F18"/>
        </w:tc>
        <w:tc>
          <w:tcPr>
            <w:tcW w:w="2131" w:type="dxa"/>
          </w:tcPr>
          <w:p w:rsidR="00E733A1" w:rsidRDefault="00E74881" w:rsidP="006B4F18">
            <w:r>
              <w:rPr>
                <w:rFonts w:hint="eastAsia"/>
              </w:rPr>
              <w:t>数据库连接</w:t>
            </w:r>
          </w:p>
        </w:tc>
        <w:tc>
          <w:tcPr>
            <w:tcW w:w="2131" w:type="dxa"/>
          </w:tcPr>
          <w:p w:rsidR="00E733A1" w:rsidRDefault="00E733A1" w:rsidP="006B4F18"/>
        </w:tc>
      </w:tr>
      <w:tr w:rsidR="001F767E" w:rsidTr="006625B7">
        <w:tc>
          <w:tcPr>
            <w:tcW w:w="2130" w:type="dxa"/>
          </w:tcPr>
          <w:p w:rsidR="001F767E" w:rsidRDefault="001F767E" w:rsidP="006B4F18"/>
        </w:tc>
        <w:tc>
          <w:tcPr>
            <w:tcW w:w="2130" w:type="dxa"/>
          </w:tcPr>
          <w:p w:rsidR="001F767E" w:rsidRDefault="001F767E" w:rsidP="006B4F18"/>
        </w:tc>
        <w:tc>
          <w:tcPr>
            <w:tcW w:w="2131" w:type="dxa"/>
          </w:tcPr>
          <w:p w:rsidR="001F767E" w:rsidRDefault="00E74881" w:rsidP="006B4F18">
            <w:r>
              <w:rPr>
                <w:rFonts w:hint="eastAsia"/>
              </w:rPr>
              <w:t>数据库状态</w:t>
            </w:r>
          </w:p>
        </w:tc>
        <w:tc>
          <w:tcPr>
            <w:tcW w:w="2131" w:type="dxa"/>
          </w:tcPr>
          <w:p w:rsidR="001F767E" w:rsidRDefault="001F767E" w:rsidP="006B4F18"/>
        </w:tc>
      </w:tr>
      <w:tr w:rsidR="001F767E" w:rsidTr="006625B7">
        <w:tc>
          <w:tcPr>
            <w:tcW w:w="2130" w:type="dxa"/>
          </w:tcPr>
          <w:p w:rsidR="001F767E" w:rsidRDefault="001F767E" w:rsidP="006B4F18"/>
        </w:tc>
        <w:tc>
          <w:tcPr>
            <w:tcW w:w="2130" w:type="dxa"/>
          </w:tcPr>
          <w:p w:rsidR="001F767E" w:rsidRDefault="005B26F2" w:rsidP="006B4F18">
            <w:r>
              <w:rPr>
                <w:rFonts w:hint="eastAsia"/>
              </w:rPr>
              <w:t>数据比对</w:t>
            </w:r>
          </w:p>
        </w:tc>
        <w:tc>
          <w:tcPr>
            <w:tcW w:w="2131" w:type="dxa"/>
          </w:tcPr>
          <w:p w:rsidR="001F767E" w:rsidRDefault="001F767E" w:rsidP="006B4F18"/>
        </w:tc>
        <w:tc>
          <w:tcPr>
            <w:tcW w:w="2131" w:type="dxa"/>
          </w:tcPr>
          <w:p w:rsidR="001F767E" w:rsidRDefault="001F767E" w:rsidP="006B4F18"/>
        </w:tc>
      </w:tr>
      <w:tr w:rsidR="006E256E" w:rsidTr="006625B7">
        <w:tc>
          <w:tcPr>
            <w:tcW w:w="2130" w:type="dxa"/>
          </w:tcPr>
          <w:p w:rsidR="006E256E" w:rsidRDefault="006E256E" w:rsidP="006B4F18"/>
        </w:tc>
        <w:tc>
          <w:tcPr>
            <w:tcW w:w="2130" w:type="dxa"/>
          </w:tcPr>
          <w:p w:rsidR="006E256E" w:rsidRDefault="006E256E" w:rsidP="006B4F18"/>
        </w:tc>
        <w:tc>
          <w:tcPr>
            <w:tcW w:w="2131" w:type="dxa"/>
          </w:tcPr>
          <w:p w:rsidR="006E256E" w:rsidRDefault="00096D52" w:rsidP="006B4F18">
            <w:r>
              <w:rPr>
                <w:rFonts w:hint="eastAsia"/>
              </w:rPr>
              <w:t>数据比对设置</w:t>
            </w:r>
          </w:p>
        </w:tc>
        <w:tc>
          <w:tcPr>
            <w:tcW w:w="2131" w:type="dxa"/>
          </w:tcPr>
          <w:p w:rsidR="006E256E" w:rsidRDefault="006E256E" w:rsidP="006B4F18"/>
        </w:tc>
      </w:tr>
      <w:tr w:rsidR="006E256E" w:rsidTr="006625B7">
        <w:tc>
          <w:tcPr>
            <w:tcW w:w="2130" w:type="dxa"/>
          </w:tcPr>
          <w:p w:rsidR="006E256E" w:rsidRDefault="006E256E" w:rsidP="006B4F18"/>
        </w:tc>
        <w:tc>
          <w:tcPr>
            <w:tcW w:w="2130" w:type="dxa"/>
          </w:tcPr>
          <w:p w:rsidR="006E256E" w:rsidRDefault="006E256E" w:rsidP="006B4F18"/>
        </w:tc>
        <w:tc>
          <w:tcPr>
            <w:tcW w:w="2131" w:type="dxa"/>
          </w:tcPr>
          <w:p w:rsidR="006E256E" w:rsidRDefault="00096D52" w:rsidP="006B4F18">
            <w:r>
              <w:rPr>
                <w:rFonts w:hint="eastAsia"/>
              </w:rPr>
              <w:t>任务调度</w:t>
            </w:r>
          </w:p>
        </w:tc>
        <w:tc>
          <w:tcPr>
            <w:tcW w:w="2131" w:type="dxa"/>
          </w:tcPr>
          <w:p w:rsidR="006E256E" w:rsidRDefault="006E256E" w:rsidP="006B4F18"/>
        </w:tc>
      </w:tr>
      <w:tr w:rsidR="006E256E" w:rsidTr="006625B7">
        <w:tc>
          <w:tcPr>
            <w:tcW w:w="2130" w:type="dxa"/>
          </w:tcPr>
          <w:p w:rsidR="006E256E" w:rsidRDefault="006E256E" w:rsidP="006B4F18"/>
        </w:tc>
        <w:tc>
          <w:tcPr>
            <w:tcW w:w="2130" w:type="dxa"/>
          </w:tcPr>
          <w:p w:rsidR="006E256E" w:rsidRDefault="00096D52" w:rsidP="006B4F18">
            <w:r>
              <w:rPr>
                <w:rFonts w:hint="eastAsia"/>
              </w:rPr>
              <w:t>架构比对</w:t>
            </w:r>
          </w:p>
        </w:tc>
        <w:tc>
          <w:tcPr>
            <w:tcW w:w="2131" w:type="dxa"/>
          </w:tcPr>
          <w:p w:rsidR="006E256E" w:rsidRDefault="006E256E" w:rsidP="006B4F18"/>
        </w:tc>
        <w:tc>
          <w:tcPr>
            <w:tcW w:w="2131" w:type="dxa"/>
          </w:tcPr>
          <w:p w:rsidR="006E256E" w:rsidRDefault="006E256E" w:rsidP="006B4F18"/>
        </w:tc>
      </w:tr>
      <w:tr w:rsidR="006E256E" w:rsidTr="006625B7">
        <w:tc>
          <w:tcPr>
            <w:tcW w:w="2130" w:type="dxa"/>
          </w:tcPr>
          <w:p w:rsidR="006E256E" w:rsidRDefault="006E256E" w:rsidP="006B4F18"/>
        </w:tc>
        <w:tc>
          <w:tcPr>
            <w:tcW w:w="2130" w:type="dxa"/>
          </w:tcPr>
          <w:p w:rsidR="006E256E" w:rsidRDefault="006E256E" w:rsidP="006B4F18"/>
        </w:tc>
        <w:tc>
          <w:tcPr>
            <w:tcW w:w="2131" w:type="dxa"/>
          </w:tcPr>
          <w:p w:rsidR="006E256E" w:rsidRDefault="00096D52" w:rsidP="006B4F18">
            <w:r>
              <w:rPr>
                <w:rFonts w:hint="eastAsia"/>
              </w:rPr>
              <w:t>架构比对设置</w:t>
            </w:r>
          </w:p>
        </w:tc>
        <w:tc>
          <w:tcPr>
            <w:tcW w:w="2131" w:type="dxa"/>
          </w:tcPr>
          <w:p w:rsidR="006E256E" w:rsidRDefault="006E256E" w:rsidP="006B4F18"/>
        </w:tc>
      </w:tr>
      <w:tr w:rsidR="00096D52" w:rsidTr="006625B7">
        <w:tc>
          <w:tcPr>
            <w:tcW w:w="2130" w:type="dxa"/>
          </w:tcPr>
          <w:p w:rsidR="00096D52" w:rsidRDefault="00096D52" w:rsidP="006B4F18"/>
        </w:tc>
        <w:tc>
          <w:tcPr>
            <w:tcW w:w="2130" w:type="dxa"/>
          </w:tcPr>
          <w:p w:rsidR="00096D52" w:rsidRDefault="00096D52" w:rsidP="006B4F18"/>
        </w:tc>
        <w:tc>
          <w:tcPr>
            <w:tcW w:w="2131" w:type="dxa"/>
          </w:tcPr>
          <w:p w:rsidR="00096D52" w:rsidRDefault="006607D9" w:rsidP="006B4F18">
            <w:r>
              <w:rPr>
                <w:rFonts w:hint="eastAsia"/>
              </w:rPr>
              <w:t>任务调度</w:t>
            </w:r>
          </w:p>
        </w:tc>
        <w:tc>
          <w:tcPr>
            <w:tcW w:w="2131" w:type="dxa"/>
          </w:tcPr>
          <w:p w:rsidR="00096D52" w:rsidRDefault="00096D52" w:rsidP="006B4F18"/>
        </w:tc>
      </w:tr>
      <w:tr w:rsidR="00096D52" w:rsidTr="006625B7">
        <w:tc>
          <w:tcPr>
            <w:tcW w:w="2130" w:type="dxa"/>
          </w:tcPr>
          <w:p w:rsidR="00096D52" w:rsidRDefault="00096D52" w:rsidP="006B4F18"/>
        </w:tc>
        <w:tc>
          <w:tcPr>
            <w:tcW w:w="2130" w:type="dxa"/>
          </w:tcPr>
          <w:p w:rsidR="00096D52" w:rsidRDefault="00DC737B" w:rsidP="006B4F18">
            <w:r>
              <w:rPr>
                <w:rFonts w:hint="eastAsia"/>
              </w:rPr>
              <w:t>报告管理</w:t>
            </w:r>
          </w:p>
        </w:tc>
        <w:tc>
          <w:tcPr>
            <w:tcW w:w="2131" w:type="dxa"/>
          </w:tcPr>
          <w:p w:rsidR="00096D52" w:rsidRDefault="00096D52" w:rsidP="006B4F18"/>
        </w:tc>
        <w:tc>
          <w:tcPr>
            <w:tcW w:w="2131" w:type="dxa"/>
          </w:tcPr>
          <w:p w:rsidR="00096D52" w:rsidRDefault="00096D52" w:rsidP="006B4F18"/>
        </w:tc>
      </w:tr>
      <w:tr w:rsidR="00096D52" w:rsidTr="006625B7">
        <w:tc>
          <w:tcPr>
            <w:tcW w:w="2130" w:type="dxa"/>
          </w:tcPr>
          <w:p w:rsidR="00096D52" w:rsidRDefault="00096D52" w:rsidP="006B4F18"/>
        </w:tc>
        <w:tc>
          <w:tcPr>
            <w:tcW w:w="2130" w:type="dxa"/>
          </w:tcPr>
          <w:p w:rsidR="00096D52" w:rsidRDefault="00096D52" w:rsidP="006B4F18"/>
        </w:tc>
        <w:tc>
          <w:tcPr>
            <w:tcW w:w="2131" w:type="dxa"/>
          </w:tcPr>
          <w:p w:rsidR="00096D52" w:rsidRDefault="00DC737B" w:rsidP="006B4F18">
            <w:r>
              <w:rPr>
                <w:rFonts w:hint="eastAsia"/>
              </w:rPr>
              <w:t>数据比对报告</w:t>
            </w:r>
          </w:p>
        </w:tc>
        <w:tc>
          <w:tcPr>
            <w:tcW w:w="2131" w:type="dxa"/>
          </w:tcPr>
          <w:p w:rsidR="00096D52" w:rsidRDefault="00096D52" w:rsidP="006B4F18"/>
        </w:tc>
      </w:tr>
      <w:tr w:rsidR="00DC737B" w:rsidTr="006625B7">
        <w:tc>
          <w:tcPr>
            <w:tcW w:w="2130" w:type="dxa"/>
          </w:tcPr>
          <w:p w:rsidR="00DC737B" w:rsidRDefault="00DC737B" w:rsidP="006B4F18"/>
        </w:tc>
        <w:tc>
          <w:tcPr>
            <w:tcW w:w="2130" w:type="dxa"/>
          </w:tcPr>
          <w:p w:rsidR="00DC737B" w:rsidRDefault="00DC737B" w:rsidP="006B4F18"/>
        </w:tc>
        <w:tc>
          <w:tcPr>
            <w:tcW w:w="2131" w:type="dxa"/>
          </w:tcPr>
          <w:p w:rsidR="00DC737B" w:rsidRDefault="00DC737B" w:rsidP="006B4F18">
            <w:r>
              <w:rPr>
                <w:rFonts w:hint="eastAsia"/>
              </w:rPr>
              <w:t>架构比对报告</w:t>
            </w:r>
          </w:p>
        </w:tc>
        <w:tc>
          <w:tcPr>
            <w:tcW w:w="2131" w:type="dxa"/>
          </w:tcPr>
          <w:p w:rsidR="00DC737B" w:rsidRDefault="00DC737B" w:rsidP="006B4F18"/>
        </w:tc>
      </w:tr>
      <w:tr w:rsidR="00DC737B" w:rsidTr="006625B7">
        <w:tc>
          <w:tcPr>
            <w:tcW w:w="2130" w:type="dxa"/>
          </w:tcPr>
          <w:p w:rsidR="00DC737B" w:rsidRDefault="00DC737B" w:rsidP="006B4F18"/>
        </w:tc>
        <w:tc>
          <w:tcPr>
            <w:tcW w:w="2130" w:type="dxa"/>
          </w:tcPr>
          <w:p w:rsidR="00DC737B" w:rsidRDefault="00DC737B" w:rsidP="006B4F18">
            <w:r>
              <w:rPr>
                <w:rFonts w:hint="eastAsia"/>
              </w:rPr>
              <w:t>首页</w:t>
            </w:r>
          </w:p>
        </w:tc>
        <w:tc>
          <w:tcPr>
            <w:tcW w:w="2131" w:type="dxa"/>
          </w:tcPr>
          <w:p w:rsidR="00DC737B" w:rsidRDefault="00DC737B" w:rsidP="006B4F18"/>
        </w:tc>
        <w:tc>
          <w:tcPr>
            <w:tcW w:w="2131" w:type="dxa"/>
          </w:tcPr>
          <w:p w:rsidR="00DC737B" w:rsidRDefault="00DC737B" w:rsidP="006B4F18"/>
        </w:tc>
      </w:tr>
    </w:tbl>
    <w:p w:rsidR="006B4F18" w:rsidRPr="006B4F18" w:rsidRDefault="006B4F18" w:rsidP="006B4F18"/>
    <w:p w:rsidR="006B4F18" w:rsidRPr="006B4F18" w:rsidRDefault="006B4F18" w:rsidP="006B4F18"/>
    <w:p w:rsidR="006B4F18" w:rsidRPr="006B4F18" w:rsidRDefault="0067758C" w:rsidP="005D6A82">
      <w:pPr>
        <w:pStyle w:val="1"/>
      </w:pPr>
      <w:r>
        <w:rPr>
          <w:rFonts w:hint="eastAsia"/>
        </w:rPr>
        <w:lastRenderedPageBreak/>
        <w:t>三、</w:t>
      </w:r>
      <w:r w:rsidR="006B4F18">
        <w:rPr>
          <w:rFonts w:hint="eastAsia"/>
        </w:rPr>
        <w:t>功能</w:t>
      </w:r>
      <w:r w:rsidR="000B4396">
        <w:rPr>
          <w:rFonts w:hint="eastAsia"/>
        </w:rPr>
        <w:t>详述</w:t>
      </w:r>
    </w:p>
    <w:p w:rsidR="006B4F18" w:rsidRDefault="005D6A82" w:rsidP="005D6A82">
      <w:pPr>
        <w:pStyle w:val="2"/>
      </w:pPr>
      <w:r>
        <w:rPr>
          <w:rFonts w:hint="eastAsia"/>
        </w:rPr>
        <w:t>3.1</w:t>
      </w:r>
      <w:r w:rsidR="004E195D" w:rsidRPr="006625B7">
        <w:rPr>
          <w:rFonts w:hint="eastAsia"/>
        </w:rPr>
        <w:t>用户管理</w:t>
      </w:r>
    </w:p>
    <w:p w:rsidR="005D6A82" w:rsidRDefault="005D6A82" w:rsidP="005D6A82">
      <w:pPr>
        <w:pStyle w:val="3"/>
      </w:pPr>
      <w:r>
        <w:rPr>
          <w:rFonts w:hint="eastAsia"/>
        </w:rPr>
        <w:t>3.1.1</w:t>
      </w:r>
      <w:r w:rsidR="004E195D">
        <w:rPr>
          <w:rFonts w:hint="eastAsia"/>
        </w:rPr>
        <w:t>系统用户管理</w:t>
      </w:r>
    </w:p>
    <w:p w:rsidR="00B054C6" w:rsidRDefault="00ED0A4E" w:rsidP="00B054C6">
      <w:r>
        <w:rPr>
          <w:rFonts w:hint="eastAsia"/>
        </w:rPr>
        <w:t>功能：</w:t>
      </w:r>
    </w:p>
    <w:p w:rsidR="00ED0A4E" w:rsidRDefault="00366192" w:rsidP="00366192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具有增加、修改、删除、查询用户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信息</w:t>
      </w:r>
      <w:r w:rsidR="00695C4C">
        <w:rPr>
          <w:rFonts w:hint="eastAsia"/>
        </w:rPr>
        <w:t>，密码修改功能</w:t>
      </w:r>
      <w:r>
        <w:rPr>
          <w:rFonts w:hint="eastAsia"/>
        </w:rPr>
        <w:t>；</w:t>
      </w:r>
    </w:p>
    <w:p w:rsidR="00366192" w:rsidRDefault="00366192" w:rsidP="00366192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页面元素：用户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、用户姓名、</w:t>
      </w:r>
      <w:r w:rsidR="007619F7">
        <w:rPr>
          <w:rFonts w:hint="eastAsia"/>
        </w:rPr>
        <w:t>角色、</w:t>
      </w:r>
      <w:r>
        <w:rPr>
          <w:rFonts w:hint="eastAsia"/>
        </w:rPr>
        <w:t>手机号码、邮箱地址、</w:t>
      </w:r>
      <w:r w:rsidR="00B108A3">
        <w:rPr>
          <w:rFonts w:hint="eastAsia"/>
        </w:rPr>
        <w:t>邮件订阅开关、短信订阅开关、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状态；</w:t>
      </w:r>
    </w:p>
    <w:p w:rsidR="005274F4" w:rsidRDefault="005274F4" w:rsidP="00366192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可修改用户姓名、手机号码、邮箱地址、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状态；</w:t>
      </w:r>
    </w:p>
    <w:p w:rsidR="005274F4" w:rsidRDefault="002A2813" w:rsidP="00366192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增加时，显示用户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、用户姓名、手机号码、邮箱地址、</w:t>
      </w:r>
      <w:r w:rsidR="00587C5D">
        <w:rPr>
          <w:rFonts w:hint="eastAsia"/>
        </w:rPr>
        <w:t>邮件订阅开关、短信订阅开关、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状态、用户密码、</w:t>
      </w:r>
      <w:r w:rsidR="00A00E24">
        <w:rPr>
          <w:rFonts w:hint="eastAsia"/>
        </w:rPr>
        <w:t>密码确认</w:t>
      </w:r>
      <w:r w:rsidR="00D86469">
        <w:rPr>
          <w:rFonts w:hint="eastAsia"/>
        </w:rPr>
        <w:t>、角色选择</w:t>
      </w:r>
      <w:r w:rsidR="00A00E24">
        <w:rPr>
          <w:rFonts w:hint="eastAsia"/>
        </w:rPr>
        <w:t>等内容；</w:t>
      </w:r>
    </w:p>
    <w:p w:rsidR="00E94351" w:rsidRDefault="00E94351" w:rsidP="00366192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列表显示用户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、用户姓名、</w:t>
      </w:r>
      <w:r w:rsidR="00C2660B">
        <w:rPr>
          <w:rFonts w:hint="eastAsia"/>
        </w:rPr>
        <w:t>角色、</w:t>
      </w:r>
      <w:r>
        <w:rPr>
          <w:rFonts w:hint="eastAsia"/>
        </w:rPr>
        <w:t>手机号码、邮箱地址、</w:t>
      </w:r>
      <w:r w:rsidR="00587C5D">
        <w:rPr>
          <w:rFonts w:hint="eastAsia"/>
        </w:rPr>
        <w:t>邮件订阅开关、短信订阅开关、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状态；</w:t>
      </w:r>
    </w:p>
    <w:p w:rsidR="00A00E24" w:rsidRDefault="00A00E24" w:rsidP="00695C4C">
      <w:pPr>
        <w:pStyle w:val="a4"/>
        <w:ind w:left="885" w:firstLineChars="0" w:firstLine="0"/>
      </w:pPr>
    </w:p>
    <w:p w:rsidR="00ED0A4E" w:rsidRDefault="00ED0A4E" w:rsidP="00B054C6">
      <w:r>
        <w:rPr>
          <w:rFonts w:hint="eastAsia"/>
        </w:rPr>
        <w:t>流程：</w:t>
      </w:r>
    </w:p>
    <w:p w:rsidR="00ED0A4E" w:rsidRDefault="00ED0A4E" w:rsidP="00B054C6"/>
    <w:p w:rsidR="00ED0A4E" w:rsidRDefault="00ED0A4E" w:rsidP="00B054C6">
      <w:r>
        <w:rPr>
          <w:rFonts w:hint="eastAsia"/>
        </w:rPr>
        <w:t>业务逻辑：</w:t>
      </w:r>
    </w:p>
    <w:p w:rsidR="00366192" w:rsidRDefault="00366192" w:rsidP="005274F4">
      <w:pPr>
        <w:pStyle w:val="a4"/>
        <w:numPr>
          <w:ilvl w:val="0"/>
          <w:numId w:val="2"/>
        </w:numPr>
        <w:ind w:firstLineChars="0"/>
      </w:pP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使用状态：停用、</w:t>
      </w:r>
      <w:r w:rsidR="00364E06">
        <w:rPr>
          <w:rFonts w:hint="eastAsia"/>
        </w:rPr>
        <w:t>可用</w:t>
      </w:r>
      <w:r w:rsidR="005274F4">
        <w:rPr>
          <w:rFonts w:hint="eastAsia"/>
        </w:rPr>
        <w:t>；</w:t>
      </w:r>
    </w:p>
    <w:p w:rsidR="005274F4" w:rsidRDefault="009A0BA6" w:rsidP="005274F4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用户</w:t>
      </w:r>
      <w:proofErr w:type="gramStart"/>
      <w:r>
        <w:rPr>
          <w:rFonts w:hint="eastAsia"/>
        </w:rPr>
        <w:t>帐号</w:t>
      </w:r>
      <w:proofErr w:type="gramEnd"/>
      <w:r w:rsidR="003518B8">
        <w:rPr>
          <w:rFonts w:hint="eastAsia"/>
        </w:rPr>
        <w:t>系统内</w:t>
      </w:r>
      <w:r>
        <w:rPr>
          <w:rFonts w:hint="eastAsia"/>
        </w:rPr>
        <w:t>唯一；</w:t>
      </w:r>
    </w:p>
    <w:p w:rsidR="00150028" w:rsidRDefault="00150028" w:rsidP="005274F4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记录操作日志；</w:t>
      </w:r>
    </w:p>
    <w:p w:rsidR="00150028" w:rsidRDefault="00150028" w:rsidP="005274F4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删除时，删除订阅</w:t>
      </w:r>
      <w:r w:rsidR="00776DC9">
        <w:rPr>
          <w:rFonts w:hint="eastAsia"/>
        </w:rPr>
        <w:t>相关</w:t>
      </w:r>
      <w:r>
        <w:rPr>
          <w:rFonts w:hint="eastAsia"/>
        </w:rPr>
        <w:t>信息；</w:t>
      </w:r>
    </w:p>
    <w:p w:rsidR="0093422E" w:rsidRDefault="0093422E" w:rsidP="005274F4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手机号码、邮箱地址为非必填项；</w:t>
      </w:r>
    </w:p>
    <w:p w:rsidR="0016447C" w:rsidRDefault="0016447C" w:rsidP="00B054C6">
      <w:r>
        <w:rPr>
          <w:rFonts w:hint="eastAsia"/>
        </w:rPr>
        <w:t>约束：</w:t>
      </w:r>
    </w:p>
    <w:p w:rsidR="00030E5A" w:rsidRDefault="00030E5A" w:rsidP="00B054C6">
      <w:r>
        <w:rPr>
          <w:rFonts w:hint="eastAsia"/>
        </w:rPr>
        <w:t>1</w:t>
      </w:r>
      <w:r>
        <w:rPr>
          <w:rFonts w:hint="eastAsia"/>
        </w:rPr>
        <w:t>、用户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5</w:t>
      </w:r>
      <w:r>
        <w:rPr>
          <w:rFonts w:hint="eastAsia"/>
        </w:rPr>
        <w:t>位以上，英文字母和数字组成；</w:t>
      </w:r>
    </w:p>
    <w:p w:rsidR="0016447C" w:rsidRDefault="00227B49" w:rsidP="00B054C6">
      <w:r>
        <w:rPr>
          <w:rFonts w:hint="eastAsia"/>
        </w:rPr>
        <w:t>2</w:t>
      </w:r>
      <w:r>
        <w:rPr>
          <w:rFonts w:hint="eastAsia"/>
        </w:rPr>
        <w:t>、超级管理员</w:t>
      </w:r>
      <w:r>
        <w:rPr>
          <w:rFonts w:hint="eastAsia"/>
        </w:rPr>
        <w:t>administrator</w:t>
      </w:r>
      <w:r>
        <w:rPr>
          <w:rFonts w:hint="eastAsia"/>
        </w:rPr>
        <w:t>不能删除；</w:t>
      </w:r>
    </w:p>
    <w:p w:rsidR="00227B49" w:rsidRPr="00B054C6" w:rsidRDefault="00227B49" w:rsidP="00B054C6"/>
    <w:p w:rsidR="006B4F18" w:rsidRPr="006B4F18" w:rsidRDefault="004E195D" w:rsidP="004E195D">
      <w:pPr>
        <w:pStyle w:val="3"/>
      </w:pPr>
      <w:r>
        <w:rPr>
          <w:rFonts w:hint="eastAsia"/>
        </w:rPr>
        <w:t>3.1.2</w:t>
      </w:r>
      <w:r w:rsidR="009B2C3E">
        <w:rPr>
          <w:rFonts w:hint="eastAsia"/>
        </w:rPr>
        <w:t>角色功能</w:t>
      </w:r>
      <w:r w:rsidR="00F26560">
        <w:rPr>
          <w:rFonts w:hint="eastAsia"/>
        </w:rPr>
        <w:t>管理</w:t>
      </w:r>
    </w:p>
    <w:p w:rsidR="00AA3B63" w:rsidRDefault="00AA3B63" w:rsidP="00AA3B63">
      <w:r>
        <w:rPr>
          <w:rFonts w:hint="eastAsia"/>
        </w:rPr>
        <w:t>功能：</w:t>
      </w:r>
    </w:p>
    <w:p w:rsidR="00223779" w:rsidRDefault="00023E5F" w:rsidP="00223779">
      <w:pPr>
        <w:ind w:left="525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0B47C8">
        <w:rPr>
          <w:rFonts w:hint="eastAsia"/>
        </w:rPr>
        <w:t>系统只有三</w:t>
      </w:r>
      <w:r w:rsidR="00223779">
        <w:rPr>
          <w:rFonts w:hint="eastAsia"/>
        </w:rPr>
        <w:t>种角色：系统管理员、</w:t>
      </w:r>
      <w:r w:rsidR="000B47C8">
        <w:rPr>
          <w:rFonts w:hint="eastAsia"/>
        </w:rPr>
        <w:t>普通管理员、</w:t>
      </w:r>
      <w:r w:rsidR="00223779">
        <w:rPr>
          <w:rFonts w:hint="eastAsia"/>
        </w:rPr>
        <w:t>普通用户</w:t>
      </w:r>
    </w:p>
    <w:p w:rsidR="00AA3B63" w:rsidRDefault="00BA18B9" w:rsidP="00BA18B9">
      <w:r>
        <w:rPr>
          <w:rFonts w:hint="eastAsia"/>
        </w:rPr>
        <w:tab/>
        <w:t xml:space="preserve"> 2</w:t>
      </w:r>
      <w:r>
        <w:rPr>
          <w:rFonts w:hint="eastAsia"/>
        </w:rPr>
        <w:t>、</w:t>
      </w:r>
      <w:r w:rsidR="00395A26">
        <w:rPr>
          <w:rFonts w:hint="eastAsia"/>
        </w:rPr>
        <w:t>可修改角色的功能选择模块，并保存；</w:t>
      </w:r>
    </w:p>
    <w:p w:rsidR="00395A26" w:rsidRPr="00395A26" w:rsidRDefault="00395A26" w:rsidP="00BA18B9">
      <w:r>
        <w:rPr>
          <w:rFonts w:hint="eastAsia"/>
        </w:rPr>
        <w:t xml:space="preserve">     3</w:t>
      </w:r>
      <w:r>
        <w:rPr>
          <w:rFonts w:hint="eastAsia"/>
        </w:rPr>
        <w:t>、</w:t>
      </w:r>
      <w:r w:rsidR="007036AF">
        <w:rPr>
          <w:rFonts w:hint="eastAsia"/>
        </w:rPr>
        <w:t>显示各角色的功能选择情况；</w:t>
      </w:r>
    </w:p>
    <w:p w:rsidR="00AA3B63" w:rsidRDefault="00AA3B63" w:rsidP="00AA3B63">
      <w:r>
        <w:rPr>
          <w:rFonts w:hint="eastAsia"/>
        </w:rPr>
        <w:t>流程：</w:t>
      </w:r>
    </w:p>
    <w:p w:rsidR="00AA3B63" w:rsidRDefault="00AA3B63" w:rsidP="00AA3B63"/>
    <w:p w:rsidR="00AA3B63" w:rsidRDefault="00AA3B63" w:rsidP="00AA3B63">
      <w:r>
        <w:rPr>
          <w:rFonts w:hint="eastAsia"/>
        </w:rPr>
        <w:t>业务逻辑：</w:t>
      </w:r>
    </w:p>
    <w:p w:rsidR="00AA3B63" w:rsidRDefault="00395A26" w:rsidP="00395A26">
      <w:pPr>
        <w:pStyle w:val="a4"/>
        <w:ind w:left="360" w:firstLineChars="0" w:firstLine="0"/>
      </w:pPr>
      <w:r>
        <w:rPr>
          <w:rFonts w:hint="eastAsia"/>
        </w:rPr>
        <w:t>1</w:t>
      </w:r>
      <w:r>
        <w:rPr>
          <w:rFonts w:hint="eastAsia"/>
        </w:rPr>
        <w:t>、功能模块有：</w:t>
      </w:r>
      <w:r w:rsidR="00E66451">
        <w:rPr>
          <w:rFonts w:hint="eastAsia"/>
        </w:rPr>
        <w:t>用户管理、</w:t>
      </w:r>
      <w:r>
        <w:rPr>
          <w:rFonts w:hint="eastAsia"/>
        </w:rPr>
        <w:t>系统管理、订阅管理、数据库配置、数据比对、架构比对、报告管理、系统首页；</w:t>
      </w:r>
    </w:p>
    <w:p w:rsidR="00AA3B63" w:rsidRDefault="00AA3B63" w:rsidP="00AA3B63">
      <w:r>
        <w:rPr>
          <w:rFonts w:hint="eastAsia"/>
        </w:rPr>
        <w:t>约束：</w:t>
      </w:r>
    </w:p>
    <w:p w:rsidR="00BE611B" w:rsidRDefault="000F388A" w:rsidP="00B479DE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系统管理员的功能模块选择只</w:t>
      </w:r>
      <w:r w:rsidR="00B479DE">
        <w:rPr>
          <w:rFonts w:hint="eastAsia"/>
        </w:rPr>
        <w:t>能在授权的模块内选择并赋予新用户，权限不能扩张；</w:t>
      </w:r>
    </w:p>
    <w:p w:rsidR="00B479DE" w:rsidRDefault="00B479DE" w:rsidP="00B479DE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只有超级管理员，才能</w:t>
      </w:r>
      <w:r w:rsidR="00B90B60">
        <w:rPr>
          <w:rFonts w:hint="eastAsia"/>
        </w:rPr>
        <w:t>选择所有功能模块权限，并授权；</w:t>
      </w:r>
    </w:p>
    <w:p w:rsidR="000B47C8" w:rsidRDefault="000B47C8" w:rsidP="00B479DE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缺省：普通用户，系统首页、报告管理；</w:t>
      </w:r>
      <w:r w:rsidR="00660EF8">
        <w:rPr>
          <w:rFonts w:hint="eastAsia"/>
        </w:rPr>
        <w:t>系统管理员，所有功能；普通管理员，系统首页、报告管理、订阅管理、用户管理；</w:t>
      </w:r>
    </w:p>
    <w:p w:rsidR="000B47C8" w:rsidRDefault="000B47C8" w:rsidP="00EB345C">
      <w:pPr>
        <w:pStyle w:val="a4"/>
        <w:ind w:left="675" w:firstLineChars="0" w:firstLine="0"/>
      </w:pPr>
    </w:p>
    <w:p w:rsidR="00C13FA7" w:rsidRDefault="00523AA5" w:rsidP="00523AA5">
      <w:pPr>
        <w:pStyle w:val="2"/>
      </w:pPr>
      <w:r>
        <w:rPr>
          <w:rFonts w:hint="eastAsia"/>
        </w:rPr>
        <w:t>3.2</w:t>
      </w:r>
      <w:r>
        <w:rPr>
          <w:rFonts w:hint="eastAsia"/>
        </w:rPr>
        <w:t>系统管理</w:t>
      </w:r>
    </w:p>
    <w:p w:rsidR="00716CF6" w:rsidRPr="00716CF6" w:rsidRDefault="00716CF6" w:rsidP="00716CF6"/>
    <w:p w:rsidR="00911811" w:rsidRDefault="00911811" w:rsidP="00911811">
      <w:pPr>
        <w:pStyle w:val="3"/>
      </w:pPr>
      <w:r>
        <w:rPr>
          <w:rFonts w:hint="eastAsia"/>
        </w:rPr>
        <w:t>3.2.1</w:t>
      </w:r>
      <w:r>
        <w:rPr>
          <w:rFonts w:hint="eastAsia"/>
        </w:rPr>
        <w:t>系统配置</w:t>
      </w:r>
    </w:p>
    <w:p w:rsidR="00911811" w:rsidRDefault="00911811" w:rsidP="00A36F8C">
      <w:pPr>
        <w:pStyle w:val="4"/>
      </w:pPr>
      <w:r>
        <w:rPr>
          <w:rFonts w:hint="eastAsia"/>
        </w:rPr>
        <w:t>3.2.1.1</w:t>
      </w:r>
      <w:r>
        <w:rPr>
          <w:rFonts w:hint="eastAsia"/>
        </w:rPr>
        <w:t>邮件</w:t>
      </w:r>
      <w:r w:rsidR="00460FDD">
        <w:rPr>
          <w:rFonts w:hint="eastAsia"/>
        </w:rPr>
        <w:t>服务</w:t>
      </w:r>
      <w:r>
        <w:rPr>
          <w:rFonts w:hint="eastAsia"/>
        </w:rPr>
        <w:t>配置</w:t>
      </w:r>
    </w:p>
    <w:p w:rsidR="00716CF6" w:rsidRDefault="00716CF6" w:rsidP="00716CF6">
      <w:r>
        <w:rPr>
          <w:rFonts w:hint="eastAsia"/>
        </w:rPr>
        <w:t>功能：</w:t>
      </w:r>
    </w:p>
    <w:p w:rsidR="0065292A" w:rsidRDefault="0065292A" w:rsidP="0065292A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显示、设置邮件服务相关参数；</w:t>
      </w:r>
    </w:p>
    <w:p w:rsidR="0065292A" w:rsidRDefault="0065292A" w:rsidP="0065292A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显示内容有：邮件服务器地址、邮件服务器端口、邮件发件人邮箱、邮箱密码、</w:t>
      </w:r>
      <w:r w:rsidR="006A71E8">
        <w:rPr>
          <w:rFonts w:hint="eastAsia"/>
        </w:rPr>
        <w:t>是否开启邮件服务开关；</w:t>
      </w:r>
    </w:p>
    <w:p w:rsidR="006A71E8" w:rsidRDefault="00A77D07" w:rsidP="0065292A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测试邮件是否</w:t>
      </w:r>
      <w:r w:rsidR="007B42A3">
        <w:rPr>
          <w:rFonts w:hint="eastAsia"/>
        </w:rPr>
        <w:t>正常连</w:t>
      </w:r>
      <w:r>
        <w:rPr>
          <w:rFonts w:hint="eastAsia"/>
        </w:rPr>
        <w:t>通的功能</w:t>
      </w:r>
      <w:r w:rsidR="005F2EC5">
        <w:rPr>
          <w:rFonts w:hint="eastAsia"/>
        </w:rPr>
        <w:t>，输入邮箱地址</w:t>
      </w:r>
      <w:r>
        <w:rPr>
          <w:rFonts w:hint="eastAsia"/>
        </w:rPr>
        <w:t>；</w:t>
      </w:r>
    </w:p>
    <w:p w:rsidR="00716CF6" w:rsidRDefault="00716CF6" w:rsidP="00716CF6">
      <w:r>
        <w:rPr>
          <w:rFonts w:hint="eastAsia"/>
        </w:rPr>
        <w:t>流程：</w:t>
      </w:r>
    </w:p>
    <w:p w:rsidR="00716CF6" w:rsidRDefault="00716CF6" w:rsidP="00716CF6">
      <w:r>
        <w:rPr>
          <w:rFonts w:hint="eastAsia"/>
        </w:rPr>
        <w:t>业务逻辑：</w:t>
      </w:r>
    </w:p>
    <w:p w:rsidR="00716CF6" w:rsidRDefault="00716CF6" w:rsidP="00716CF6">
      <w:r>
        <w:rPr>
          <w:rFonts w:hint="eastAsia"/>
        </w:rPr>
        <w:t>约束：</w:t>
      </w:r>
    </w:p>
    <w:p w:rsidR="00FE5658" w:rsidRDefault="00FE5658" w:rsidP="00FE5658">
      <w:r>
        <w:rPr>
          <w:rFonts w:hint="eastAsia"/>
        </w:rPr>
        <w:t>1</w:t>
      </w:r>
      <w:r>
        <w:rPr>
          <w:rFonts w:hint="eastAsia"/>
        </w:rPr>
        <w:t>、邮件服务开关为关时，停止邮件发送服务；</w:t>
      </w:r>
    </w:p>
    <w:p w:rsidR="00500469" w:rsidRDefault="00FE5658" w:rsidP="00FE5658">
      <w:pPr>
        <w:pStyle w:val="4"/>
      </w:pPr>
      <w:r>
        <w:rPr>
          <w:rFonts w:hint="eastAsia"/>
        </w:rPr>
        <w:t xml:space="preserve"> </w:t>
      </w:r>
      <w:r w:rsidR="00500469">
        <w:rPr>
          <w:rFonts w:hint="eastAsia"/>
        </w:rPr>
        <w:t>3.2.1.2</w:t>
      </w:r>
      <w:r w:rsidR="00500469">
        <w:rPr>
          <w:rFonts w:hint="eastAsia"/>
        </w:rPr>
        <w:t>短信服务配置</w:t>
      </w:r>
    </w:p>
    <w:p w:rsidR="00716CF6" w:rsidRDefault="00716CF6" w:rsidP="00716CF6">
      <w:r>
        <w:rPr>
          <w:rFonts w:hint="eastAsia"/>
        </w:rPr>
        <w:t>功能：</w:t>
      </w:r>
    </w:p>
    <w:p w:rsidR="004506FB" w:rsidRDefault="003535B3" w:rsidP="007E683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显示、</w:t>
      </w:r>
      <w:r w:rsidR="007E6830">
        <w:rPr>
          <w:rFonts w:hint="eastAsia"/>
        </w:rPr>
        <w:t>设置短信服务方式：短信猫、短信服务云平台</w:t>
      </w:r>
      <w:r w:rsidR="00A72A91">
        <w:rPr>
          <w:rFonts w:hint="eastAsia"/>
        </w:rPr>
        <w:t>，短信服务启用开关</w:t>
      </w:r>
      <w:r w:rsidR="007E6830">
        <w:rPr>
          <w:rFonts w:hint="eastAsia"/>
        </w:rPr>
        <w:t>；</w:t>
      </w:r>
    </w:p>
    <w:p w:rsidR="00E35C6A" w:rsidRDefault="00E35C6A" w:rsidP="007E683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选择云平台时，设置短信云地址、</w:t>
      </w:r>
      <w:r w:rsidR="00D300AC">
        <w:rPr>
          <w:rFonts w:hint="eastAsia"/>
        </w:rPr>
        <w:t>云</w:t>
      </w:r>
      <w:proofErr w:type="spellStart"/>
      <w:r w:rsidR="00D300AC">
        <w:rPr>
          <w:rFonts w:hint="eastAsia"/>
        </w:rPr>
        <w:t>appkey</w:t>
      </w:r>
      <w:proofErr w:type="spellEnd"/>
      <w:r w:rsidR="00BC47F1">
        <w:rPr>
          <w:rFonts w:hint="eastAsia"/>
        </w:rPr>
        <w:t>、</w:t>
      </w:r>
      <w:r w:rsidR="00D300AC">
        <w:rPr>
          <w:rFonts w:hint="eastAsia"/>
        </w:rPr>
        <w:t>云</w:t>
      </w:r>
      <w:r w:rsidR="00D300AC">
        <w:rPr>
          <w:rFonts w:hint="eastAsia"/>
        </w:rPr>
        <w:t>secret</w:t>
      </w:r>
      <w:r w:rsidR="00D300AC">
        <w:rPr>
          <w:rFonts w:hint="eastAsia"/>
        </w:rPr>
        <w:t>、云签名、云模板代码</w:t>
      </w:r>
      <w:bookmarkStart w:id="0" w:name="_GoBack"/>
      <w:bookmarkEnd w:id="0"/>
      <w:r w:rsidR="00BC47F1">
        <w:rPr>
          <w:rFonts w:hint="eastAsia"/>
        </w:rPr>
        <w:t>等信息；</w:t>
      </w:r>
    </w:p>
    <w:p w:rsidR="007E6830" w:rsidRDefault="00765337" w:rsidP="007E683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测试短信通道是否正常，输入测试手机号码；</w:t>
      </w:r>
    </w:p>
    <w:p w:rsidR="00A72A91" w:rsidRDefault="00A72A91" w:rsidP="00A72A91">
      <w:pPr>
        <w:pStyle w:val="a4"/>
        <w:ind w:left="360" w:firstLineChars="0" w:firstLine="0"/>
      </w:pPr>
    </w:p>
    <w:p w:rsidR="00716CF6" w:rsidRDefault="00716CF6" w:rsidP="00716CF6">
      <w:r>
        <w:rPr>
          <w:rFonts w:hint="eastAsia"/>
        </w:rPr>
        <w:t>流程：</w:t>
      </w:r>
    </w:p>
    <w:p w:rsidR="00716CF6" w:rsidRDefault="00716CF6" w:rsidP="00716CF6">
      <w:r>
        <w:rPr>
          <w:rFonts w:hint="eastAsia"/>
        </w:rPr>
        <w:t>业务逻辑：</w:t>
      </w:r>
    </w:p>
    <w:p w:rsidR="00716CF6" w:rsidRDefault="00716CF6" w:rsidP="00716CF6">
      <w:r>
        <w:rPr>
          <w:rFonts w:hint="eastAsia"/>
        </w:rPr>
        <w:t>约束：</w:t>
      </w:r>
    </w:p>
    <w:p w:rsidR="005D72C8" w:rsidRPr="00716CF6" w:rsidRDefault="005D72C8" w:rsidP="00716CF6">
      <w:r>
        <w:rPr>
          <w:rFonts w:hint="eastAsia"/>
        </w:rPr>
        <w:t>1</w:t>
      </w:r>
      <w:r>
        <w:rPr>
          <w:rFonts w:hint="eastAsia"/>
        </w:rPr>
        <w:t>、短信服务启用状态为关时，停止短信发送服务；</w:t>
      </w:r>
    </w:p>
    <w:p w:rsidR="00500469" w:rsidRDefault="00500469" w:rsidP="00A36F8C">
      <w:pPr>
        <w:pStyle w:val="4"/>
      </w:pPr>
      <w:r>
        <w:rPr>
          <w:rFonts w:hint="eastAsia"/>
        </w:rPr>
        <w:t>3.2.1.3</w:t>
      </w:r>
      <w:r>
        <w:rPr>
          <w:rFonts w:hint="eastAsia"/>
        </w:rPr>
        <w:t>保留策略</w:t>
      </w:r>
    </w:p>
    <w:p w:rsidR="00716CF6" w:rsidRDefault="00716CF6" w:rsidP="00716CF6">
      <w:r>
        <w:rPr>
          <w:rFonts w:hint="eastAsia"/>
        </w:rPr>
        <w:t>功能：</w:t>
      </w:r>
    </w:p>
    <w:p w:rsidR="00BE7DD1" w:rsidRDefault="00BE7DD1" w:rsidP="00BE7DD1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显示、修改各保留策略：日志保留策略、报告保留策略、订阅发送保留策略、告警事件</w:t>
      </w:r>
      <w:r>
        <w:rPr>
          <w:rFonts w:hint="eastAsia"/>
        </w:rPr>
        <w:lastRenderedPageBreak/>
        <w:t>保留策略；</w:t>
      </w:r>
    </w:p>
    <w:p w:rsidR="00BE7DD1" w:rsidRDefault="00646ADA" w:rsidP="00BE7DD1">
      <w:r>
        <w:rPr>
          <w:rFonts w:hint="eastAsia"/>
        </w:rPr>
        <w:t>2</w:t>
      </w:r>
      <w:r>
        <w:rPr>
          <w:rFonts w:hint="eastAsia"/>
        </w:rPr>
        <w:t>、各策略可单独设置期限，以月为单位；</w:t>
      </w:r>
    </w:p>
    <w:p w:rsidR="00716CF6" w:rsidRDefault="00716CF6" w:rsidP="00716CF6">
      <w:r>
        <w:rPr>
          <w:rFonts w:hint="eastAsia"/>
        </w:rPr>
        <w:t>流程：</w:t>
      </w:r>
    </w:p>
    <w:p w:rsidR="00716CF6" w:rsidRDefault="00716CF6" w:rsidP="00716CF6">
      <w:r>
        <w:rPr>
          <w:rFonts w:hint="eastAsia"/>
        </w:rPr>
        <w:t>业务逻辑：</w:t>
      </w:r>
    </w:p>
    <w:p w:rsidR="00F53E6A" w:rsidRDefault="00F53E6A" w:rsidP="00874A9B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在每月初的时候，定时调度处理；</w:t>
      </w:r>
    </w:p>
    <w:p w:rsidR="00874A9B" w:rsidRDefault="00874A9B" w:rsidP="00874A9B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记录操作日志；</w:t>
      </w:r>
    </w:p>
    <w:p w:rsidR="00716CF6" w:rsidRDefault="00716CF6" w:rsidP="00716CF6">
      <w:r>
        <w:rPr>
          <w:rFonts w:hint="eastAsia"/>
        </w:rPr>
        <w:t>约束：</w:t>
      </w:r>
    </w:p>
    <w:p w:rsidR="00BE7DD1" w:rsidRPr="00716CF6" w:rsidRDefault="00BE7DD1" w:rsidP="00716CF6">
      <w:r>
        <w:rPr>
          <w:rFonts w:hint="eastAsia"/>
        </w:rPr>
        <w:t>1</w:t>
      </w:r>
      <w:r>
        <w:rPr>
          <w:rFonts w:hint="eastAsia"/>
        </w:rPr>
        <w:t>、默认设置为</w:t>
      </w:r>
      <w:r>
        <w:rPr>
          <w:rFonts w:hint="eastAsia"/>
        </w:rPr>
        <w:t>3</w:t>
      </w:r>
      <w:r w:rsidR="0045423F">
        <w:rPr>
          <w:rFonts w:hint="eastAsia"/>
        </w:rPr>
        <w:t>个月，最长设置为</w:t>
      </w:r>
      <w:r w:rsidR="0045423F">
        <w:rPr>
          <w:rFonts w:hint="eastAsia"/>
        </w:rPr>
        <w:t>12</w:t>
      </w:r>
      <w:r w:rsidR="0045423F">
        <w:rPr>
          <w:rFonts w:hint="eastAsia"/>
        </w:rPr>
        <w:t>个</w:t>
      </w:r>
      <w:r w:rsidR="003F20B7">
        <w:rPr>
          <w:rFonts w:hint="eastAsia"/>
        </w:rPr>
        <w:t>月，最小为</w:t>
      </w:r>
      <w:r w:rsidR="003F20B7">
        <w:rPr>
          <w:rFonts w:hint="eastAsia"/>
        </w:rPr>
        <w:t>2</w:t>
      </w:r>
      <w:r w:rsidR="003F20B7">
        <w:rPr>
          <w:rFonts w:hint="eastAsia"/>
        </w:rPr>
        <w:t>个月；</w:t>
      </w:r>
    </w:p>
    <w:p w:rsidR="00500469" w:rsidRDefault="008A2CAF" w:rsidP="00A36F8C">
      <w:pPr>
        <w:pStyle w:val="4"/>
      </w:pPr>
      <w:r>
        <w:rPr>
          <w:rFonts w:hint="eastAsia"/>
        </w:rPr>
        <w:t>3.2.1.4</w:t>
      </w:r>
      <w:r>
        <w:rPr>
          <w:rFonts w:hint="eastAsia"/>
        </w:rPr>
        <w:t>系统应用配置</w:t>
      </w:r>
    </w:p>
    <w:p w:rsidR="00716CF6" w:rsidRDefault="00716CF6" w:rsidP="00716CF6">
      <w:r>
        <w:rPr>
          <w:rFonts w:hint="eastAsia"/>
        </w:rPr>
        <w:t>功能：</w:t>
      </w:r>
    </w:p>
    <w:p w:rsidR="00B5266F" w:rsidRDefault="00B5266F" w:rsidP="00B5266F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显示、设置系统的应用名称、单位</w:t>
      </w:r>
      <w:r>
        <w:rPr>
          <w:rFonts w:hint="eastAsia"/>
        </w:rPr>
        <w:t>LOGO</w:t>
      </w:r>
      <w:r>
        <w:rPr>
          <w:rFonts w:hint="eastAsia"/>
        </w:rPr>
        <w:t>；</w:t>
      </w:r>
    </w:p>
    <w:p w:rsidR="00B5266F" w:rsidRDefault="00B5266F" w:rsidP="00B5266F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修改</w:t>
      </w:r>
      <w:r w:rsidR="000C63C3">
        <w:rPr>
          <w:rFonts w:hint="eastAsia"/>
        </w:rPr>
        <w:t>LOGO</w:t>
      </w:r>
      <w:r w:rsidR="000C63C3">
        <w:rPr>
          <w:rFonts w:hint="eastAsia"/>
        </w:rPr>
        <w:t>时，选择</w:t>
      </w:r>
      <w:r w:rsidR="000C63C3">
        <w:rPr>
          <w:rFonts w:hint="eastAsia"/>
        </w:rPr>
        <w:t>LOGO</w:t>
      </w:r>
      <w:r w:rsidR="000C63C3">
        <w:rPr>
          <w:rFonts w:hint="eastAsia"/>
        </w:rPr>
        <w:t>文件上传，并显示</w:t>
      </w:r>
      <w:r w:rsidR="000C63C3">
        <w:rPr>
          <w:rFonts w:hint="eastAsia"/>
        </w:rPr>
        <w:t>LOGO</w:t>
      </w:r>
      <w:r w:rsidR="000C63C3">
        <w:rPr>
          <w:rFonts w:hint="eastAsia"/>
        </w:rPr>
        <w:t>；</w:t>
      </w:r>
    </w:p>
    <w:p w:rsidR="00CC176C" w:rsidRDefault="00CC176C" w:rsidP="00B5266F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恢复默认设置功能；</w:t>
      </w:r>
    </w:p>
    <w:p w:rsidR="00716CF6" w:rsidRDefault="00716CF6" w:rsidP="00716CF6">
      <w:r>
        <w:rPr>
          <w:rFonts w:hint="eastAsia"/>
        </w:rPr>
        <w:t>流程：</w:t>
      </w:r>
    </w:p>
    <w:p w:rsidR="00716CF6" w:rsidRDefault="00716CF6" w:rsidP="00716CF6">
      <w:r>
        <w:rPr>
          <w:rFonts w:hint="eastAsia"/>
        </w:rPr>
        <w:t>业务逻辑：</w:t>
      </w:r>
    </w:p>
    <w:p w:rsidR="008F2565" w:rsidRDefault="008F2565" w:rsidP="00874A9B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修改成功后页面立即刷新展现；</w:t>
      </w:r>
    </w:p>
    <w:p w:rsidR="00874A9B" w:rsidRDefault="00874A9B" w:rsidP="00874A9B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记录操作日志；</w:t>
      </w:r>
    </w:p>
    <w:p w:rsidR="00716CF6" w:rsidRDefault="00716CF6" w:rsidP="00716CF6">
      <w:r>
        <w:rPr>
          <w:rFonts w:hint="eastAsia"/>
        </w:rPr>
        <w:t>约束：</w:t>
      </w:r>
    </w:p>
    <w:p w:rsidR="00DF7100" w:rsidRDefault="00DF7100" w:rsidP="00C36BCD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应用名称长度不大于</w:t>
      </w:r>
      <w:r>
        <w:rPr>
          <w:rFonts w:hint="eastAsia"/>
        </w:rPr>
        <w:t>30</w:t>
      </w:r>
      <w:r>
        <w:rPr>
          <w:rFonts w:hint="eastAsia"/>
        </w:rPr>
        <w:t>个汉字；</w:t>
      </w:r>
    </w:p>
    <w:p w:rsidR="00C36BCD" w:rsidRPr="00716CF6" w:rsidRDefault="00C36BCD" w:rsidP="00C36BCD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LOGO</w:t>
      </w:r>
      <w:r>
        <w:rPr>
          <w:rFonts w:hint="eastAsia"/>
        </w:rPr>
        <w:t>大小不能超过</w:t>
      </w:r>
      <w:r>
        <w:rPr>
          <w:rFonts w:hint="eastAsia"/>
        </w:rPr>
        <w:t>5M</w:t>
      </w:r>
      <w:r>
        <w:rPr>
          <w:rFonts w:hint="eastAsia"/>
        </w:rPr>
        <w:t>；</w:t>
      </w:r>
    </w:p>
    <w:p w:rsidR="000B0C99" w:rsidRDefault="000B0C99" w:rsidP="00A36F8C">
      <w:pPr>
        <w:pStyle w:val="4"/>
      </w:pPr>
      <w:r>
        <w:rPr>
          <w:rFonts w:hint="eastAsia"/>
        </w:rPr>
        <w:t>3.2.1.5</w:t>
      </w:r>
      <w:r>
        <w:rPr>
          <w:rFonts w:hint="eastAsia"/>
        </w:rPr>
        <w:t>系统阀值配置</w:t>
      </w:r>
    </w:p>
    <w:p w:rsidR="00716CF6" w:rsidRDefault="00716CF6" w:rsidP="00716CF6">
      <w:r>
        <w:rPr>
          <w:rFonts w:hint="eastAsia"/>
        </w:rPr>
        <w:t>功能：</w:t>
      </w:r>
    </w:p>
    <w:p w:rsidR="009B6D7A" w:rsidRDefault="009B6D7A" w:rsidP="00716CF6">
      <w:r>
        <w:rPr>
          <w:rFonts w:hint="eastAsia"/>
        </w:rPr>
        <w:t>1</w:t>
      </w:r>
      <w:r w:rsidR="00295C34">
        <w:rPr>
          <w:rFonts w:hint="eastAsia"/>
        </w:rPr>
        <w:t>、显示、修改各系统阀值：系统同时运行比对</w:t>
      </w:r>
      <w:r w:rsidR="00E90D0F">
        <w:rPr>
          <w:rFonts w:hint="eastAsia"/>
        </w:rPr>
        <w:t>线程</w:t>
      </w:r>
      <w:r w:rsidR="00295C34">
        <w:rPr>
          <w:rFonts w:hint="eastAsia"/>
        </w:rPr>
        <w:t>数量</w:t>
      </w:r>
      <w:r>
        <w:rPr>
          <w:rFonts w:hint="eastAsia"/>
        </w:rPr>
        <w:t>限制（</w:t>
      </w:r>
      <w:r w:rsidR="00295C34">
        <w:rPr>
          <w:rFonts w:hint="eastAsia"/>
        </w:rPr>
        <w:t>说明：系统运行时，不能超过该值，</w:t>
      </w:r>
      <w:r w:rsidR="007269FA">
        <w:rPr>
          <w:rFonts w:hint="eastAsia"/>
        </w:rPr>
        <w:t>该值的大小设置取决于系统运行服务器的</w:t>
      </w:r>
      <w:r w:rsidR="007269FA">
        <w:rPr>
          <w:rFonts w:hint="eastAsia"/>
        </w:rPr>
        <w:t>CPU</w:t>
      </w:r>
      <w:r w:rsidR="004B168F">
        <w:rPr>
          <w:rFonts w:hint="eastAsia"/>
        </w:rPr>
        <w:t>性能</w:t>
      </w:r>
      <w:r w:rsidR="007269FA">
        <w:rPr>
          <w:rFonts w:hint="eastAsia"/>
        </w:rPr>
        <w:t>、</w:t>
      </w:r>
      <w:r w:rsidR="00FB0DA1">
        <w:rPr>
          <w:rFonts w:hint="eastAsia"/>
        </w:rPr>
        <w:t>JVM</w:t>
      </w:r>
      <w:r w:rsidR="007269FA">
        <w:rPr>
          <w:rFonts w:hint="eastAsia"/>
        </w:rPr>
        <w:t>内存</w:t>
      </w:r>
      <w:r w:rsidR="004B168F">
        <w:rPr>
          <w:rFonts w:hint="eastAsia"/>
        </w:rPr>
        <w:t>大小</w:t>
      </w:r>
      <w:r w:rsidR="007269FA">
        <w:rPr>
          <w:rFonts w:hint="eastAsia"/>
        </w:rPr>
        <w:t>情况，</w:t>
      </w:r>
      <w:r w:rsidR="00EA156F">
        <w:rPr>
          <w:rFonts w:hint="eastAsia"/>
        </w:rPr>
        <w:t>最大值为</w:t>
      </w:r>
      <w:r w:rsidR="00EA156F">
        <w:rPr>
          <w:rFonts w:hint="eastAsia"/>
        </w:rPr>
        <w:t>15,</w:t>
      </w:r>
      <w:r w:rsidR="00EA156F">
        <w:rPr>
          <w:rFonts w:hint="eastAsia"/>
        </w:rPr>
        <w:t>最小值为</w:t>
      </w:r>
      <w:r w:rsidR="00C77207">
        <w:rPr>
          <w:rFonts w:hint="eastAsia"/>
        </w:rPr>
        <w:t>1</w:t>
      </w:r>
      <w:r w:rsidR="00D73447">
        <w:rPr>
          <w:rFonts w:hint="eastAsia"/>
        </w:rPr>
        <w:t>，默认为</w:t>
      </w:r>
      <w:r w:rsidR="00D73447">
        <w:rPr>
          <w:rFonts w:hint="eastAsia"/>
        </w:rPr>
        <w:t>5</w:t>
      </w:r>
      <w:r w:rsidR="00295C34">
        <w:rPr>
          <w:rFonts w:hint="eastAsia"/>
        </w:rPr>
        <w:t>）</w:t>
      </w:r>
      <w:r>
        <w:rPr>
          <w:rFonts w:hint="eastAsia"/>
        </w:rPr>
        <w:t>、</w:t>
      </w:r>
      <w:bookmarkStart w:id="1" w:name="OLE_LINK1"/>
      <w:bookmarkStart w:id="2" w:name="OLE_LINK2"/>
      <w:r>
        <w:rPr>
          <w:rFonts w:hint="eastAsia"/>
        </w:rPr>
        <w:t>比对记录差异条数</w:t>
      </w:r>
      <w:bookmarkEnd w:id="1"/>
      <w:bookmarkEnd w:id="2"/>
      <w:r w:rsidR="000E793A">
        <w:rPr>
          <w:rFonts w:hint="eastAsia"/>
        </w:rPr>
        <w:t>告警</w:t>
      </w:r>
      <w:r>
        <w:rPr>
          <w:rFonts w:hint="eastAsia"/>
        </w:rPr>
        <w:t>阀值（大于该值</w:t>
      </w:r>
      <w:r w:rsidR="000E793A">
        <w:rPr>
          <w:rFonts w:hint="eastAsia"/>
        </w:rPr>
        <w:t>将触发告警事件</w:t>
      </w:r>
      <w:r w:rsidR="00A062F3">
        <w:rPr>
          <w:rFonts w:hint="eastAsia"/>
        </w:rPr>
        <w:t>，默认为</w:t>
      </w:r>
      <w:r w:rsidR="00C456E1">
        <w:rPr>
          <w:rFonts w:hint="eastAsia"/>
        </w:rPr>
        <w:t>5</w:t>
      </w:r>
      <w:r w:rsidR="00A062F3">
        <w:rPr>
          <w:rFonts w:hint="eastAsia"/>
        </w:rPr>
        <w:t>00</w:t>
      </w:r>
      <w:r w:rsidR="00A062F3">
        <w:rPr>
          <w:rFonts w:hint="eastAsia"/>
        </w:rPr>
        <w:t>条</w:t>
      </w:r>
      <w:r w:rsidR="0037378B">
        <w:rPr>
          <w:rFonts w:hint="eastAsia"/>
        </w:rPr>
        <w:t>，最大不超过</w:t>
      </w:r>
      <w:r w:rsidR="0037378B">
        <w:rPr>
          <w:rFonts w:hint="eastAsia"/>
        </w:rPr>
        <w:t>2000</w:t>
      </w:r>
      <w:r w:rsidR="000E793A">
        <w:rPr>
          <w:rFonts w:hint="eastAsia"/>
        </w:rPr>
        <w:t>）、</w:t>
      </w:r>
      <w:r w:rsidR="00737306">
        <w:rPr>
          <w:rFonts w:hint="eastAsia"/>
        </w:rPr>
        <w:t>比对记录差异条数报告阀值（大于该值将不生成比对</w:t>
      </w:r>
      <w:r w:rsidR="006E4BFB">
        <w:rPr>
          <w:rFonts w:hint="eastAsia"/>
        </w:rPr>
        <w:t>详细</w:t>
      </w:r>
      <w:r w:rsidR="00737306">
        <w:rPr>
          <w:rFonts w:hint="eastAsia"/>
        </w:rPr>
        <w:t>报告，</w:t>
      </w:r>
      <w:r w:rsidR="006E4BFB">
        <w:rPr>
          <w:rFonts w:hint="eastAsia"/>
        </w:rPr>
        <w:t>只有概要信息报告，</w:t>
      </w:r>
      <w:r w:rsidR="00737306">
        <w:rPr>
          <w:rFonts w:hint="eastAsia"/>
        </w:rPr>
        <w:t>默认为</w:t>
      </w:r>
      <w:r w:rsidR="00737306">
        <w:rPr>
          <w:rFonts w:hint="eastAsia"/>
        </w:rPr>
        <w:t>2000</w:t>
      </w:r>
      <w:r w:rsidR="00737306">
        <w:rPr>
          <w:rFonts w:hint="eastAsia"/>
        </w:rPr>
        <w:t>条</w:t>
      </w:r>
      <w:r w:rsidR="0037378B">
        <w:rPr>
          <w:rFonts w:hint="eastAsia"/>
        </w:rPr>
        <w:t>，最大不超过</w:t>
      </w:r>
      <w:r w:rsidR="0037378B">
        <w:rPr>
          <w:rFonts w:hint="eastAsia"/>
        </w:rPr>
        <w:t>10000</w:t>
      </w:r>
      <w:r w:rsidR="00737306">
        <w:rPr>
          <w:rFonts w:hint="eastAsia"/>
        </w:rPr>
        <w:t>）</w:t>
      </w:r>
      <w:r w:rsidR="00350CC6">
        <w:rPr>
          <w:rFonts w:hint="eastAsia"/>
        </w:rPr>
        <w:t>；</w:t>
      </w:r>
    </w:p>
    <w:p w:rsidR="00716CF6" w:rsidRDefault="00716CF6" w:rsidP="00716CF6">
      <w:r>
        <w:rPr>
          <w:rFonts w:hint="eastAsia"/>
        </w:rPr>
        <w:t>流程：</w:t>
      </w:r>
    </w:p>
    <w:p w:rsidR="00716CF6" w:rsidRDefault="00716CF6" w:rsidP="00716CF6">
      <w:r>
        <w:rPr>
          <w:rFonts w:hint="eastAsia"/>
        </w:rPr>
        <w:t>业务逻辑：</w:t>
      </w:r>
    </w:p>
    <w:p w:rsidR="00874A9B" w:rsidRDefault="00874A9B" w:rsidP="00716CF6">
      <w:r>
        <w:rPr>
          <w:rFonts w:hint="eastAsia"/>
        </w:rPr>
        <w:t>1</w:t>
      </w:r>
      <w:r>
        <w:rPr>
          <w:rFonts w:hint="eastAsia"/>
        </w:rPr>
        <w:t>、记录操作日志；</w:t>
      </w:r>
    </w:p>
    <w:p w:rsidR="00716CF6" w:rsidRPr="00716CF6" w:rsidRDefault="00716CF6" w:rsidP="00716CF6">
      <w:r>
        <w:rPr>
          <w:rFonts w:hint="eastAsia"/>
        </w:rPr>
        <w:t>约束：</w:t>
      </w:r>
    </w:p>
    <w:p w:rsidR="000B0C99" w:rsidRPr="000B0C99" w:rsidRDefault="000B0C99" w:rsidP="000B0C99"/>
    <w:p w:rsidR="000B0C99" w:rsidRDefault="004D59D2" w:rsidP="004D59D2">
      <w:pPr>
        <w:pStyle w:val="3"/>
      </w:pPr>
      <w:r>
        <w:rPr>
          <w:rFonts w:hint="eastAsia"/>
        </w:rPr>
        <w:t>3.2.2</w:t>
      </w:r>
      <w:r>
        <w:rPr>
          <w:rFonts w:hint="eastAsia"/>
        </w:rPr>
        <w:t>日志管理</w:t>
      </w:r>
    </w:p>
    <w:p w:rsidR="00716CF6" w:rsidRDefault="00716CF6" w:rsidP="00716CF6">
      <w:r>
        <w:rPr>
          <w:rFonts w:hint="eastAsia"/>
        </w:rPr>
        <w:t>功能：</w:t>
      </w:r>
    </w:p>
    <w:p w:rsidR="00874A9B" w:rsidRDefault="00874A9B" w:rsidP="00D43BFE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列表显示系统操作日志</w:t>
      </w:r>
      <w:r w:rsidR="0029068C">
        <w:rPr>
          <w:rFonts w:hint="eastAsia"/>
        </w:rPr>
        <w:t>：</w:t>
      </w:r>
      <w:r w:rsidR="00D43BFE">
        <w:rPr>
          <w:rFonts w:hint="eastAsia"/>
        </w:rPr>
        <w:t>用户</w:t>
      </w:r>
      <w:proofErr w:type="gramStart"/>
      <w:r w:rsidR="00D43BFE">
        <w:rPr>
          <w:rFonts w:hint="eastAsia"/>
        </w:rPr>
        <w:t>帐号</w:t>
      </w:r>
      <w:proofErr w:type="gramEnd"/>
      <w:r w:rsidR="00D43BFE">
        <w:rPr>
          <w:rFonts w:hint="eastAsia"/>
        </w:rPr>
        <w:t>、</w:t>
      </w:r>
      <w:r w:rsidR="00B35F1D">
        <w:rPr>
          <w:rFonts w:hint="eastAsia"/>
        </w:rPr>
        <w:t>IP</w:t>
      </w:r>
      <w:r w:rsidR="00B35F1D">
        <w:rPr>
          <w:rFonts w:hint="eastAsia"/>
        </w:rPr>
        <w:t>地址、</w:t>
      </w:r>
      <w:r w:rsidR="00D43BFE">
        <w:rPr>
          <w:rFonts w:hint="eastAsia"/>
        </w:rPr>
        <w:t>操作日期、一级功能、二级模块、三级模块、操作内容；</w:t>
      </w:r>
    </w:p>
    <w:p w:rsidR="00D43BFE" w:rsidRDefault="00D43BFE" w:rsidP="00D43BFE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查询条件：时间范围、用户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、二级模块；</w:t>
      </w:r>
    </w:p>
    <w:p w:rsidR="00D43BFE" w:rsidRDefault="00D43BFE" w:rsidP="00B35F1D">
      <w:pPr>
        <w:pStyle w:val="a4"/>
        <w:ind w:left="360" w:firstLineChars="0" w:firstLine="0"/>
      </w:pPr>
    </w:p>
    <w:p w:rsidR="00716CF6" w:rsidRDefault="00716CF6" w:rsidP="00716CF6">
      <w:r>
        <w:rPr>
          <w:rFonts w:hint="eastAsia"/>
        </w:rPr>
        <w:t>流程：</w:t>
      </w:r>
    </w:p>
    <w:p w:rsidR="00716CF6" w:rsidRDefault="00716CF6" w:rsidP="00716CF6">
      <w:r>
        <w:rPr>
          <w:rFonts w:hint="eastAsia"/>
        </w:rPr>
        <w:t>业务逻辑：</w:t>
      </w:r>
    </w:p>
    <w:p w:rsidR="00FD4890" w:rsidRDefault="00FD4890" w:rsidP="00716CF6">
      <w:r>
        <w:rPr>
          <w:rFonts w:hint="eastAsia"/>
        </w:rPr>
        <w:t>1</w:t>
      </w:r>
      <w:r>
        <w:rPr>
          <w:rFonts w:hint="eastAsia"/>
        </w:rPr>
        <w:t>、记录登录日志；</w:t>
      </w:r>
    </w:p>
    <w:p w:rsidR="00716CF6" w:rsidRPr="00716CF6" w:rsidRDefault="00716CF6" w:rsidP="00716CF6">
      <w:r>
        <w:rPr>
          <w:rFonts w:hint="eastAsia"/>
        </w:rPr>
        <w:t>约束：</w:t>
      </w:r>
    </w:p>
    <w:p w:rsidR="004D59D2" w:rsidRDefault="004D59D2" w:rsidP="004D59D2">
      <w:pPr>
        <w:pStyle w:val="3"/>
      </w:pPr>
      <w:r>
        <w:rPr>
          <w:rFonts w:hint="eastAsia"/>
        </w:rPr>
        <w:t>3.2.3 License</w:t>
      </w:r>
      <w:r>
        <w:rPr>
          <w:rFonts w:hint="eastAsia"/>
        </w:rPr>
        <w:t>管理</w:t>
      </w:r>
    </w:p>
    <w:p w:rsidR="00716CF6" w:rsidRDefault="00716CF6" w:rsidP="00716CF6">
      <w:r>
        <w:rPr>
          <w:rFonts w:hint="eastAsia"/>
        </w:rPr>
        <w:t>功能：</w:t>
      </w:r>
      <w:r w:rsidR="0029068C">
        <w:rPr>
          <w:rFonts w:hint="eastAsia"/>
        </w:rPr>
        <w:t xml:space="preserve"> </w:t>
      </w:r>
    </w:p>
    <w:p w:rsidR="00CB7EDC" w:rsidRDefault="00CB7EDC" w:rsidP="00CB7EDC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显示当前</w:t>
      </w:r>
      <w:r>
        <w:rPr>
          <w:rFonts w:hint="eastAsia"/>
        </w:rPr>
        <w:t>license</w:t>
      </w:r>
      <w:r>
        <w:rPr>
          <w:rFonts w:hint="eastAsia"/>
        </w:rPr>
        <w:t>许可有效期；</w:t>
      </w:r>
    </w:p>
    <w:p w:rsidR="00CB7EDC" w:rsidRDefault="00CB7EDC" w:rsidP="00CB7EDC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导入</w:t>
      </w:r>
      <w:r>
        <w:rPr>
          <w:rFonts w:hint="eastAsia"/>
        </w:rPr>
        <w:t>license</w:t>
      </w:r>
      <w:r w:rsidR="00DC663D">
        <w:rPr>
          <w:rFonts w:hint="eastAsia"/>
        </w:rPr>
        <w:t>文件功能；</w:t>
      </w:r>
    </w:p>
    <w:p w:rsidR="00CB7EDC" w:rsidRDefault="00CB7EDC" w:rsidP="00CB7EDC">
      <w:pPr>
        <w:pStyle w:val="a4"/>
        <w:numPr>
          <w:ilvl w:val="0"/>
          <w:numId w:val="12"/>
        </w:numPr>
        <w:ind w:firstLineChars="0"/>
      </w:pPr>
    </w:p>
    <w:p w:rsidR="00716CF6" w:rsidRDefault="00716CF6" w:rsidP="00716CF6">
      <w:r>
        <w:rPr>
          <w:rFonts w:hint="eastAsia"/>
        </w:rPr>
        <w:t>流程：</w:t>
      </w:r>
    </w:p>
    <w:p w:rsidR="00716CF6" w:rsidRDefault="00716CF6" w:rsidP="00716CF6">
      <w:r>
        <w:rPr>
          <w:rFonts w:hint="eastAsia"/>
        </w:rPr>
        <w:t>业务逻辑：</w:t>
      </w:r>
    </w:p>
    <w:p w:rsidR="003F3953" w:rsidRDefault="003F3953" w:rsidP="00716CF6">
      <w:r>
        <w:rPr>
          <w:rFonts w:hint="eastAsia"/>
        </w:rPr>
        <w:t>1</w:t>
      </w:r>
      <w:r>
        <w:rPr>
          <w:rFonts w:hint="eastAsia"/>
        </w:rPr>
        <w:t>、根据</w:t>
      </w:r>
      <w:r>
        <w:rPr>
          <w:rFonts w:hint="eastAsia"/>
        </w:rPr>
        <w:t xml:space="preserve">license </w:t>
      </w:r>
      <w:r>
        <w:rPr>
          <w:rFonts w:hint="eastAsia"/>
        </w:rPr>
        <w:t>显示功能模块、使用期限等；</w:t>
      </w:r>
    </w:p>
    <w:p w:rsidR="00716CF6" w:rsidRPr="00716CF6" w:rsidRDefault="00716CF6" w:rsidP="00716CF6">
      <w:r>
        <w:rPr>
          <w:rFonts w:hint="eastAsia"/>
        </w:rPr>
        <w:t>约束：</w:t>
      </w:r>
    </w:p>
    <w:p w:rsidR="00523B62" w:rsidRDefault="00523B62" w:rsidP="00523B62">
      <w:pPr>
        <w:pStyle w:val="2"/>
      </w:pPr>
      <w:r>
        <w:rPr>
          <w:rFonts w:hint="eastAsia"/>
        </w:rPr>
        <w:t>3.3</w:t>
      </w:r>
      <w:r>
        <w:rPr>
          <w:rFonts w:hint="eastAsia"/>
        </w:rPr>
        <w:t>订阅管理</w:t>
      </w:r>
    </w:p>
    <w:p w:rsidR="00813BC7" w:rsidRDefault="000B206D" w:rsidP="002B3AD2">
      <w:pPr>
        <w:pStyle w:val="3"/>
      </w:pPr>
      <w:r>
        <w:rPr>
          <w:rFonts w:hint="eastAsia"/>
        </w:rPr>
        <w:t>3.3.1</w:t>
      </w:r>
      <w:r w:rsidR="00813BC7" w:rsidRPr="00E469E1">
        <w:rPr>
          <w:rFonts w:hint="eastAsia"/>
        </w:rPr>
        <w:t>订阅配置</w:t>
      </w:r>
    </w:p>
    <w:p w:rsidR="000A0694" w:rsidRDefault="000A0694" w:rsidP="000A0694">
      <w:r>
        <w:rPr>
          <w:rFonts w:hint="eastAsia"/>
        </w:rPr>
        <w:t>功能：</w:t>
      </w:r>
    </w:p>
    <w:p w:rsidR="007D007A" w:rsidRDefault="00577EB2" w:rsidP="00CF57F4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列表显示用户的订阅情况：用户</w:t>
      </w:r>
      <w:proofErr w:type="gramStart"/>
      <w:r>
        <w:rPr>
          <w:rFonts w:hint="eastAsia"/>
        </w:rPr>
        <w:t>帐号</w:t>
      </w:r>
      <w:proofErr w:type="gramEnd"/>
      <w:r w:rsidR="00F426FE">
        <w:rPr>
          <w:rFonts w:hint="eastAsia"/>
        </w:rPr>
        <w:t>、数据比对报告、架构比对报告、</w:t>
      </w:r>
      <w:r w:rsidR="00375B76">
        <w:rPr>
          <w:rFonts w:hint="eastAsia"/>
        </w:rPr>
        <w:t>数据</w:t>
      </w:r>
      <w:r w:rsidR="00F426FE">
        <w:rPr>
          <w:rFonts w:hint="eastAsia"/>
        </w:rPr>
        <w:t>比对告警事件、</w:t>
      </w:r>
      <w:r w:rsidR="00375B76">
        <w:rPr>
          <w:rFonts w:hint="eastAsia"/>
        </w:rPr>
        <w:t>架构比对告警事件、</w:t>
      </w:r>
      <w:r w:rsidR="00F426FE">
        <w:rPr>
          <w:rFonts w:hint="eastAsia"/>
        </w:rPr>
        <w:t>数据库连接</w:t>
      </w:r>
      <w:r w:rsidR="009241F6">
        <w:rPr>
          <w:rFonts w:hint="eastAsia"/>
        </w:rPr>
        <w:t>告警事件、邮件通知、短信通知；</w:t>
      </w:r>
    </w:p>
    <w:p w:rsidR="00CF57F4" w:rsidRDefault="00CF57F4" w:rsidP="00CF57F4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修改用户订阅，弹出修改页面</w:t>
      </w:r>
      <w:r w:rsidR="00D00B8A">
        <w:rPr>
          <w:rFonts w:hint="eastAsia"/>
        </w:rPr>
        <w:t>，</w:t>
      </w:r>
      <w:proofErr w:type="gramStart"/>
      <w:r w:rsidR="00D00B8A">
        <w:rPr>
          <w:rFonts w:hint="eastAsia"/>
        </w:rPr>
        <w:t>有全选功能</w:t>
      </w:r>
      <w:proofErr w:type="gramEnd"/>
      <w:r w:rsidR="00D00B8A">
        <w:rPr>
          <w:rFonts w:hint="eastAsia"/>
        </w:rPr>
        <w:t>，显示所有的数据比较组及比较对，架构比较对，</w:t>
      </w:r>
      <w:r w:rsidR="0014668B">
        <w:rPr>
          <w:rFonts w:hint="eastAsia"/>
        </w:rPr>
        <w:t>数据</w:t>
      </w:r>
      <w:r w:rsidR="006E2681">
        <w:rPr>
          <w:rFonts w:hint="eastAsia"/>
        </w:rPr>
        <w:t>比对告警事件的所有的数据比较组及比较对，</w:t>
      </w:r>
      <w:r w:rsidR="0014668B">
        <w:rPr>
          <w:rFonts w:hint="eastAsia"/>
        </w:rPr>
        <w:t>架构比对告警事件的所有比较对，</w:t>
      </w:r>
      <w:r w:rsidR="00D00B8A">
        <w:rPr>
          <w:rFonts w:hint="eastAsia"/>
        </w:rPr>
        <w:t>数据库连接</w:t>
      </w:r>
      <w:r w:rsidR="001541E7">
        <w:rPr>
          <w:rFonts w:hint="eastAsia"/>
        </w:rPr>
        <w:t>，邮件通知、短信通知选择</w:t>
      </w:r>
      <w:r>
        <w:rPr>
          <w:rFonts w:hint="eastAsia"/>
        </w:rPr>
        <w:t>；</w:t>
      </w:r>
    </w:p>
    <w:p w:rsidR="00751598" w:rsidRDefault="00751598" w:rsidP="00CF57F4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详细显示查看功能；</w:t>
      </w:r>
    </w:p>
    <w:p w:rsidR="000A0694" w:rsidRDefault="000A0694" w:rsidP="000A0694">
      <w:r>
        <w:rPr>
          <w:rFonts w:hint="eastAsia"/>
        </w:rPr>
        <w:t>流程：</w:t>
      </w:r>
    </w:p>
    <w:p w:rsidR="000A0694" w:rsidRDefault="000A0694" w:rsidP="000A0694">
      <w:r>
        <w:rPr>
          <w:rFonts w:hint="eastAsia"/>
        </w:rPr>
        <w:t>业务逻辑：</w:t>
      </w:r>
    </w:p>
    <w:p w:rsidR="00217F34" w:rsidRDefault="00836182" w:rsidP="00BF42D6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某项全选，则显示“</w:t>
      </w:r>
      <w:r w:rsidR="00D82255">
        <w:rPr>
          <w:rFonts w:hint="eastAsia"/>
        </w:rPr>
        <w:t>全部</w:t>
      </w:r>
      <w:r>
        <w:rPr>
          <w:rFonts w:hint="eastAsia"/>
        </w:rPr>
        <w:t>”；某项全没选，则显示“无”</w:t>
      </w:r>
      <w:r w:rsidR="00662BAA">
        <w:rPr>
          <w:rFonts w:hint="eastAsia"/>
        </w:rPr>
        <w:t>；</w:t>
      </w:r>
    </w:p>
    <w:p w:rsidR="00BF42D6" w:rsidRDefault="00BF42D6" w:rsidP="00BF42D6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创建用户时，所有项都“</w:t>
      </w:r>
      <w:r w:rsidR="00D82255">
        <w:rPr>
          <w:rFonts w:hint="eastAsia"/>
        </w:rPr>
        <w:t>全部</w:t>
      </w:r>
      <w:r>
        <w:rPr>
          <w:rFonts w:hint="eastAsia"/>
        </w:rPr>
        <w:t>”；</w:t>
      </w:r>
    </w:p>
    <w:p w:rsidR="000A0694" w:rsidRPr="000A0694" w:rsidRDefault="000A0694" w:rsidP="000A0694">
      <w:r>
        <w:rPr>
          <w:rFonts w:hint="eastAsia"/>
        </w:rPr>
        <w:t>约束：</w:t>
      </w:r>
    </w:p>
    <w:p w:rsidR="00813BC7" w:rsidRDefault="000B206D" w:rsidP="002B3AD2">
      <w:pPr>
        <w:pStyle w:val="3"/>
      </w:pPr>
      <w:r>
        <w:rPr>
          <w:rFonts w:hint="eastAsia"/>
        </w:rPr>
        <w:t>3.3.2</w:t>
      </w:r>
      <w:r w:rsidR="00813BC7" w:rsidRPr="00E469E1">
        <w:rPr>
          <w:rFonts w:hint="eastAsia"/>
        </w:rPr>
        <w:t>邮件发送历史</w:t>
      </w:r>
    </w:p>
    <w:p w:rsidR="000A0694" w:rsidRDefault="000A0694" w:rsidP="000A0694">
      <w:r>
        <w:rPr>
          <w:rFonts w:hint="eastAsia"/>
        </w:rPr>
        <w:t>功能：</w:t>
      </w:r>
    </w:p>
    <w:p w:rsidR="00C97CC8" w:rsidRDefault="00D22549" w:rsidP="00EC4BA9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列表</w:t>
      </w:r>
      <w:r w:rsidR="00C97CC8">
        <w:rPr>
          <w:rFonts w:hint="eastAsia"/>
        </w:rPr>
        <w:t>显示邮件发送历史：邮件主题</w:t>
      </w:r>
      <w:r w:rsidR="00CE2944">
        <w:rPr>
          <w:rFonts w:hint="eastAsia"/>
        </w:rPr>
        <w:t xml:space="preserve"> </w:t>
      </w:r>
      <w:r w:rsidR="00C97CC8">
        <w:rPr>
          <w:rFonts w:hint="eastAsia"/>
        </w:rPr>
        <w:t>、</w:t>
      </w:r>
      <w:r w:rsidR="00CE2944">
        <w:rPr>
          <w:rFonts w:hint="eastAsia"/>
        </w:rPr>
        <w:t>邮件内容、</w:t>
      </w:r>
      <w:r w:rsidR="00C97CC8">
        <w:rPr>
          <w:rFonts w:hint="eastAsia"/>
        </w:rPr>
        <w:t>接收邮箱、发送时间、发送状态、</w:t>
      </w:r>
      <w:r w:rsidR="001B7DD9">
        <w:rPr>
          <w:rFonts w:hint="eastAsia"/>
        </w:rPr>
        <w:t>邮件类型</w:t>
      </w:r>
      <w:r w:rsidR="009E327B">
        <w:rPr>
          <w:rFonts w:hint="eastAsia"/>
        </w:rPr>
        <w:t>、邮件附件</w:t>
      </w:r>
      <w:r w:rsidR="00EC4BA9">
        <w:rPr>
          <w:rFonts w:hint="eastAsia"/>
        </w:rPr>
        <w:t>；</w:t>
      </w:r>
    </w:p>
    <w:p w:rsidR="00EC4BA9" w:rsidRDefault="00EC4BA9" w:rsidP="00EC4BA9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查询条件：接收邮箱、时间范围、邮件类型；</w:t>
      </w:r>
    </w:p>
    <w:p w:rsidR="00395168" w:rsidRDefault="00395168" w:rsidP="00EC4BA9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邮件类型有：数据比对报告、架构比对报告、</w:t>
      </w:r>
      <w:r w:rsidR="00EC306A">
        <w:rPr>
          <w:rFonts w:hint="eastAsia"/>
        </w:rPr>
        <w:t>数据</w:t>
      </w:r>
      <w:r w:rsidR="00C62098">
        <w:rPr>
          <w:rFonts w:hint="eastAsia"/>
        </w:rPr>
        <w:t>比对</w:t>
      </w:r>
      <w:r>
        <w:rPr>
          <w:rFonts w:hint="eastAsia"/>
        </w:rPr>
        <w:t>告警事件</w:t>
      </w:r>
      <w:r w:rsidR="00C62098">
        <w:rPr>
          <w:rFonts w:hint="eastAsia"/>
        </w:rPr>
        <w:t>、</w:t>
      </w:r>
      <w:r w:rsidR="00EC306A">
        <w:rPr>
          <w:rFonts w:hint="eastAsia"/>
        </w:rPr>
        <w:t>架构比对告警事件、</w:t>
      </w:r>
      <w:r w:rsidR="00C62098">
        <w:rPr>
          <w:rFonts w:hint="eastAsia"/>
        </w:rPr>
        <w:t>数据库连接告警事件</w:t>
      </w:r>
      <w:r>
        <w:rPr>
          <w:rFonts w:hint="eastAsia"/>
        </w:rPr>
        <w:t>；</w:t>
      </w:r>
    </w:p>
    <w:p w:rsidR="000A0694" w:rsidRDefault="000A0694" w:rsidP="000A0694">
      <w:r>
        <w:rPr>
          <w:rFonts w:hint="eastAsia"/>
        </w:rPr>
        <w:t>流程：</w:t>
      </w:r>
    </w:p>
    <w:p w:rsidR="000A0694" w:rsidRDefault="000A0694" w:rsidP="000A0694">
      <w:r>
        <w:rPr>
          <w:rFonts w:hint="eastAsia"/>
        </w:rPr>
        <w:t>业务逻辑：</w:t>
      </w:r>
    </w:p>
    <w:p w:rsidR="00C63885" w:rsidRDefault="00C63885" w:rsidP="000A0694">
      <w:r>
        <w:rPr>
          <w:rFonts w:hint="eastAsia"/>
        </w:rPr>
        <w:t>1</w:t>
      </w:r>
      <w:r>
        <w:rPr>
          <w:rFonts w:hint="eastAsia"/>
        </w:rPr>
        <w:t>、属于</w:t>
      </w:r>
      <w:proofErr w:type="gramStart"/>
      <w:r>
        <w:rPr>
          <w:rFonts w:hint="eastAsia"/>
        </w:rPr>
        <w:t>某比较组</w:t>
      </w:r>
      <w:proofErr w:type="gramEnd"/>
      <w:r>
        <w:rPr>
          <w:rFonts w:hint="eastAsia"/>
        </w:rPr>
        <w:t>的所有比较对一起打包发一份邮件；</w:t>
      </w:r>
    </w:p>
    <w:p w:rsidR="000A0694" w:rsidRPr="000A0694" w:rsidRDefault="000A0694" w:rsidP="000A0694">
      <w:r>
        <w:rPr>
          <w:rFonts w:hint="eastAsia"/>
        </w:rPr>
        <w:t>约束：</w:t>
      </w:r>
    </w:p>
    <w:p w:rsidR="00813BC7" w:rsidRDefault="000B206D" w:rsidP="002B3AD2">
      <w:pPr>
        <w:pStyle w:val="3"/>
      </w:pPr>
      <w:r>
        <w:rPr>
          <w:rFonts w:hint="eastAsia"/>
        </w:rPr>
        <w:t>3.3.3</w:t>
      </w:r>
      <w:r w:rsidR="00813BC7" w:rsidRPr="00E469E1">
        <w:rPr>
          <w:rFonts w:hint="eastAsia"/>
        </w:rPr>
        <w:t>短信发送历史</w:t>
      </w:r>
    </w:p>
    <w:p w:rsidR="000A0694" w:rsidRDefault="000A0694" w:rsidP="000A0694">
      <w:r>
        <w:rPr>
          <w:rFonts w:hint="eastAsia"/>
        </w:rPr>
        <w:t>功能：</w:t>
      </w:r>
    </w:p>
    <w:p w:rsidR="002D6BFB" w:rsidRDefault="00BC3B56" w:rsidP="00C62098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列表显示短信发送历史：</w:t>
      </w:r>
      <w:r w:rsidR="00C62098">
        <w:rPr>
          <w:rFonts w:hint="eastAsia"/>
        </w:rPr>
        <w:t>短信内容、接收号码、发送时间、发送状态</w:t>
      </w:r>
      <w:r w:rsidR="009360F6">
        <w:rPr>
          <w:rFonts w:hint="eastAsia"/>
        </w:rPr>
        <w:t>、事件类型</w:t>
      </w:r>
      <w:r w:rsidR="00C62098">
        <w:rPr>
          <w:rFonts w:hint="eastAsia"/>
        </w:rPr>
        <w:t>；</w:t>
      </w:r>
    </w:p>
    <w:p w:rsidR="00C62098" w:rsidRDefault="009360F6" w:rsidP="00C62098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查询条件：接收号码、时间范围、事件类型；</w:t>
      </w:r>
    </w:p>
    <w:p w:rsidR="00810F5D" w:rsidRDefault="00810F5D" w:rsidP="00C62098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事件类型有：</w:t>
      </w:r>
      <w:r w:rsidR="00553097">
        <w:rPr>
          <w:rFonts w:hint="eastAsia"/>
        </w:rPr>
        <w:t>数据</w:t>
      </w:r>
      <w:r>
        <w:rPr>
          <w:rFonts w:hint="eastAsia"/>
        </w:rPr>
        <w:t>比对告警事件、</w:t>
      </w:r>
      <w:r w:rsidR="00553097">
        <w:rPr>
          <w:rFonts w:hint="eastAsia"/>
        </w:rPr>
        <w:t>架构比对告警事件、</w:t>
      </w:r>
      <w:r>
        <w:rPr>
          <w:rFonts w:hint="eastAsia"/>
        </w:rPr>
        <w:t>数据库连接</w:t>
      </w:r>
      <w:r w:rsidR="00553097">
        <w:rPr>
          <w:rFonts w:hint="eastAsia"/>
        </w:rPr>
        <w:t>告警</w:t>
      </w:r>
      <w:r>
        <w:rPr>
          <w:rFonts w:hint="eastAsia"/>
        </w:rPr>
        <w:t>事件、；</w:t>
      </w:r>
    </w:p>
    <w:p w:rsidR="000A0694" w:rsidRDefault="000A0694" w:rsidP="000A0694">
      <w:r>
        <w:rPr>
          <w:rFonts w:hint="eastAsia"/>
        </w:rPr>
        <w:t>流程：</w:t>
      </w:r>
    </w:p>
    <w:p w:rsidR="000A0694" w:rsidRDefault="000A0694" w:rsidP="000A0694">
      <w:r>
        <w:rPr>
          <w:rFonts w:hint="eastAsia"/>
        </w:rPr>
        <w:t>业务逻辑：</w:t>
      </w:r>
    </w:p>
    <w:p w:rsidR="000A0694" w:rsidRPr="000A0694" w:rsidRDefault="000A0694" w:rsidP="000A0694">
      <w:r>
        <w:rPr>
          <w:rFonts w:hint="eastAsia"/>
        </w:rPr>
        <w:t>约束：</w:t>
      </w:r>
    </w:p>
    <w:p w:rsidR="00813BC7" w:rsidRDefault="000B206D" w:rsidP="002B3AD2">
      <w:pPr>
        <w:pStyle w:val="3"/>
      </w:pPr>
      <w:r>
        <w:rPr>
          <w:rFonts w:hint="eastAsia"/>
        </w:rPr>
        <w:t>3.3.4</w:t>
      </w:r>
      <w:r w:rsidR="00813BC7" w:rsidRPr="00E469E1">
        <w:rPr>
          <w:rFonts w:hint="eastAsia"/>
        </w:rPr>
        <w:t>告警事件历史</w:t>
      </w:r>
    </w:p>
    <w:p w:rsidR="000A0694" w:rsidRDefault="000A0694" w:rsidP="000A0694">
      <w:r>
        <w:rPr>
          <w:rFonts w:hint="eastAsia"/>
        </w:rPr>
        <w:t>功能：</w:t>
      </w:r>
    </w:p>
    <w:p w:rsidR="00810F5D" w:rsidRDefault="00810F5D" w:rsidP="00E83486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列表显示：事件主题、事件时间、事件类型、</w:t>
      </w:r>
      <w:r w:rsidR="00B207AA">
        <w:rPr>
          <w:rFonts w:hint="eastAsia"/>
        </w:rPr>
        <w:t>事件</w:t>
      </w:r>
      <w:r w:rsidR="00257776">
        <w:rPr>
          <w:rFonts w:hint="eastAsia"/>
        </w:rPr>
        <w:t>源（对象）</w:t>
      </w:r>
      <w:r w:rsidR="00E83486">
        <w:rPr>
          <w:rFonts w:hint="eastAsia"/>
        </w:rPr>
        <w:t>；</w:t>
      </w:r>
    </w:p>
    <w:p w:rsidR="00E83486" w:rsidRDefault="00E83486" w:rsidP="00E83486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事件类型有：</w:t>
      </w:r>
      <w:r w:rsidR="005626F0">
        <w:rPr>
          <w:rFonts w:hint="eastAsia"/>
        </w:rPr>
        <w:t>数据</w:t>
      </w:r>
      <w:r>
        <w:rPr>
          <w:rFonts w:hint="eastAsia"/>
        </w:rPr>
        <w:t>比对告警事件、</w:t>
      </w:r>
      <w:r w:rsidR="00965E31">
        <w:rPr>
          <w:rFonts w:hint="eastAsia"/>
        </w:rPr>
        <w:t>架构比对</w:t>
      </w:r>
      <w:r w:rsidR="002D3364">
        <w:rPr>
          <w:rFonts w:hint="eastAsia"/>
        </w:rPr>
        <w:t>告警</w:t>
      </w:r>
      <w:r w:rsidR="00965E31">
        <w:rPr>
          <w:rFonts w:hint="eastAsia"/>
        </w:rPr>
        <w:t>事件、数据库连接</w:t>
      </w:r>
      <w:r w:rsidR="00302616">
        <w:rPr>
          <w:rFonts w:hint="eastAsia"/>
        </w:rPr>
        <w:t>告警</w:t>
      </w:r>
      <w:r w:rsidR="00965E31">
        <w:rPr>
          <w:rFonts w:hint="eastAsia"/>
        </w:rPr>
        <w:t>事件</w:t>
      </w:r>
      <w:r>
        <w:rPr>
          <w:rFonts w:hint="eastAsia"/>
        </w:rPr>
        <w:t>；</w:t>
      </w:r>
    </w:p>
    <w:p w:rsidR="00FB45BF" w:rsidRDefault="00FB45BF" w:rsidP="00E83486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查询条件：事件类型、时间范围；</w:t>
      </w:r>
    </w:p>
    <w:p w:rsidR="000A0694" w:rsidRDefault="000A0694" w:rsidP="000A0694">
      <w:r>
        <w:rPr>
          <w:rFonts w:hint="eastAsia"/>
        </w:rPr>
        <w:t>流程：</w:t>
      </w:r>
    </w:p>
    <w:p w:rsidR="000A0694" w:rsidRDefault="000A0694" w:rsidP="000A0694">
      <w:r>
        <w:rPr>
          <w:rFonts w:hint="eastAsia"/>
        </w:rPr>
        <w:t>业务逻辑：</w:t>
      </w:r>
    </w:p>
    <w:p w:rsidR="000A0694" w:rsidRPr="000A0694" w:rsidRDefault="000A0694" w:rsidP="000A0694">
      <w:r>
        <w:rPr>
          <w:rFonts w:hint="eastAsia"/>
        </w:rPr>
        <w:t>约束：</w:t>
      </w:r>
    </w:p>
    <w:p w:rsidR="00523B62" w:rsidRDefault="00523B62" w:rsidP="00523B62">
      <w:pPr>
        <w:pStyle w:val="2"/>
      </w:pPr>
      <w:r>
        <w:rPr>
          <w:rFonts w:hint="eastAsia"/>
        </w:rPr>
        <w:t>3.4</w:t>
      </w:r>
      <w:r>
        <w:rPr>
          <w:rFonts w:hint="eastAsia"/>
        </w:rPr>
        <w:t>数据库管理</w:t>
      </w:r>
    </w:p>
    <w:p w:rsidR="00F62985" w:rsidRDefault="00F62985" w:rsidP="00F52204">
      <w:pPr>
        <w:pStyle w:val="3"/>
      </w:pPr>
      <w:r>
        <w:rPr>
          <w:rFonts w:hint="eastAsia"/>
        </w:rPr>
        <w:t xml:space="preserve">3.4.1 </w:t>
      </w:r>
      <w:r>
        <w:rPr>
          <w:rFonts w:hint="eastAsia"/>
        </w:rPr>
        <w:t>数据库连接</w:t>
      </w:r>
    </w:p>
    <w:p w:rsidR="00F52204" w:rsidRDefault="00F52204" w:rsidP="00F52204">
      <w:r>
        <w:rPr>
          <w:rFonts w:hint="eastAsia"/>
        </w:rPr>
        <w:t>功能：</w:t>
      </w:r>
    </w:p>
    <w:p w:rsidR="00B61E2E" w:rsidRDefault="00B61E2E" w:rsidP="00B61E2E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列表显示数据库连接：数据库名称、业务系统名称、</w:t>
      </w:r>
      <w:r w:rsidR="001E55A9">
        <w:rPr>
          <w:rFonts w:hint="eastAsia"/>
        </w:rPr>
        <w:t>数据库</w:t>
      </w:r>
      <w:proofErr w:type="gramStart"/>
      <w:r w:rsidR="001E55A9">
        <w:rPr>
          <w:rFonts w:hint="eastAsia"/>
        </w:rPr>
        <w:t>帐户</w:t>
      </w:r>
      <w:proofErr w:type="gramEnd"/>
      <w:r w:rsidR="001E55A9">
        <w:rPr>
          <w:rFonts w:hint="eastAsia"/>
        </w:rPr>
        <w:t>、</w:t>
      </w:r>
      <w:r>
        <w:rPr>
          <w:rFonts w:hint="eastAsia"/>
        </w:rPr>
        <w:t>IP</w:t>
      </w:r>
      <w:r>
        <w:rPr>
          <w:rFonts w:hint="eastAsia"/>
        </w:rPr>
        <w:t>地址、端口、服务名（数据库）、</w:t>
      </w:r>
      <w:r w:rsidR="00AF1354">
        <w:rPr>
          <w:rFonts w:hint="eastAsia"/>
        </w:rPr>
        <w:t>Agent IP</w:t>
      </w:r>
      <w:r w:rsidR="00AF1354">
        <w:rPr>
          <w:rFonts w:hint="eastAsia"/>
        </w:rPr>
        <w:t>地址、</w:t>
      </w:r>
      <w:r w:rsidR="00AF1354">
        <w:rPr>
          <w:rFonts w:hint="eastAsia"/>
        </w:rPr>
        <w:t>Agent</w:t>
      </w:r>
      <w:r w:rsidR="00AF1354">
        <w:rPr>
          <w:rFonts w:hint="eastAsia"/>
        </w:rPr>
        <w:t>端口、</w:t>
      </w:r>
      <w:r w:rsidR="00C8528D">
        <w:rPr>
          <w:rFonts w:hint="eastAsia"/>
        </w:rPr>
        <w:t>数据库类型、</w:t>
      </w:r>
      <w:r w:rsidR="007066F3">
        <w:rPr>
          <w:rFonts w:hint="eastAsia"/>
        </w:rPr>
        <w:t>是否</w:t>
      </w:r>
      <w:r w:rsidR="007066F3">
        <w:rPr>
          <w:rFonts w:hint="eastAsia"/>
        </w:rPr>
        <w:t>Agent</w:t>
      </w:r>
      <w:r w:rsidR="007066F3">
        <w:rPr>
          <w:rFonts w:hint="eastAsia"/>
        </w:rPr>
        <w:t>连接、</w:t>
      </w:r>
      <w:r w:rsidR="005702CF">
        <w:rPr>
          <w:rFonts w:hint="eastAsia"/>
        </w:rPr>
        <w:t>是否侦测连接状态</w:t>
      </w:r>
      <w:r w:rsidR="00F22C46">
        <w:rPr>
          <w:rFonts w:hint="eastAsia"/>
        </w:rPr>
        <w:t>（若是，系统将自动</w:t>
      </w:r>
      <w:r w:rsidR="005D05DD">
        <w:rPr>
          <w:rFonts w:hint="eastAsia"/>
        </w:rPr>
        <w:t>监控</w:t>
      </w:r>
      <w:r w:rsidR="00F22C46">
        <w:rPr>
          <w:rFonts w:hint="eastAsia"/>
        </w:rPr>
        <w:t>侦测连接状态，有</w:t>
      </w:r>
      <w:proofErr w:type="gramStart"/>
      <w:r w:rsidR="00F22C46">
        <w:rPr>
          <w:rFonts w:hint="eastAsia"/>
        </w:rPr>
        <w:t>异常将</w:t>
      </w:r>
      <w:proofErr w:type="gramEnd"/>
      <w:r w:rsidR="00F22C46">
        <w:rPr>
          <w:rFonts w:hint="eastAsia"/>
        </w:rPr>
        <w:t>发出告警事件）</w:t>
      </w:r>
      <w:r w:rsidR="00C6449B">
        <w:rPr>
          <w:rFonts w:hint="eastAsia"/>
        </w:rPr>
        <w:t>、创建时间</w:t>
      </w:r>
      <w:r w:rsidR="005702CF">
        <w:rPr>
          <w:rFonts w:hint="eastAsia"/>
        </w:rPr>
        <w:t>；</w:t>
      </w:r>
    </w:p>
    <w:p w:rsidR="00EF5CC4" w:rsidRDefault="00B61E2E" w:rsidP="00B61E2E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增加、修改、删除数据库连接</w:t>
      </w:r>
      <w:r w:rsidR="00F16201">
        <w:rPr>
          <w:rFonts w:hint="eastAsia"/>
        </w:rPr>
        <w:t>，测试连接是否成功功能</w:t>
      </w:r>
      <w:r w:rsidR="00984BE4">
        <w:rPr>
          <w:rFonts w:hint="eastAsia"/>
        </w:rPr>
        <w:t>，有</w:t>
      </w:r>
      <w:r w:rsidR="00984BE4">
        <w:rPr>
          <w:rFonts w:hint="eastAsia"/>
        </w:rPr>
        <w:t>JDBC</w:t>
      </w:r>
      <w:r w:rsidR="00984BE4">
        <w:rPr>
          <w:rFonts w:hint="eastAsia"/>
        </w:rPr>
        <w:t>直连和</w:t>
      </w:r>
      <w:r w:rsidR="00984BE4">
        <w:rPr>
          <w:rFonts w:hint="eastAsia"/>
        </w:rPr>
        <w:t>Agent</w:t>
      </w:r>
      <w:r w:rsidR="00984BE4">
        <w:rPr>
          <w:rFonts w:hint="eastAsia"/>
        </w:rPr>
        <w:t>连接选择功能；</w:t>
      </w:r>
    </w:p>
    <w:p w:rsidR="001E55A9" w:rsidRDefault="001E55A9" w:rsidP="00B61E2E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密码修改功能；</w:t>
      </w:r>
    </w:p>
    <w:p w:rsidR="00B61E2E" w:rsidRDefault="004E66EA" w:rsidP="00B61E2E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数据库类型有：</w:t>
      </w:r>
      <w:r>
        <w:rPr>
          <w:rFonts w:hint="eastAsia"/>
        </w:rPr>
        <w:t>oracle9</w:t>
      </w:r>
      <w:r>
        <w:rPr>
          <w:rFonts w:hint="eastAsia"/>
        </w:rPr>
        <w:t>、</w:t>
      </w:r>
      <w:r>
        <w:rPr>
          <w:rFonts w:hint="eastAsia"/>
        </w:rPr>
        <w:t>oracle10</w:t>
      </w:r>
      <w:r>
        <w:rPr>
          <w:rFonts w:hint="eastAsia"/>
        </w:rPr>
        <w:t>、</w:t>
      </w:r>
      <w:r>
        <w:rPr>
          <w:rFonts w:hint="eastAsia"/>
        </w:rPr>
        <w:t>oracle11</w:t>
      </w:r>
      <w:r>
        <w:rPr>
          <w:rFonts w:hint="eastAsia"/>
        </w:rPr>
        <w:t>、</w:t>
      </w:r>
      <w:r>
        <w:rPr>
          <w:rFonts w:hint="eastAsia"/>
        </w:rPr>
        <w:t>oracle12</w:t>
      </w:r>
      <w:r>
        <w:rPr>
          <w:rFonts w:hint="eastAsia"/>
        </w:rPr>
        <w:t>、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sqlserver</w:t>
      </w:r>
      <w:proofErr w:type="spellEnd"/>
      <w:r>
        <w:rPr>
          <w:rFonts w:hint="eastAsia"/>
        </w:rPr>
        <w:t>;</w:t>
      </w:r>
    </w:p>
    <w:p w:rsidR="00BF241F" w:rsidRDefault="00BF241F" w:rsidP="00B61E2E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增加时，</w:t>
      </w:r>
      <w:r>
        <w:rPr>
          <w:rFonts w:hint="eastAsia"/>
        </w:rPr>
        <w:t>Agent</w:t>
      </w:r>
      <w:r>
        <w:rPr>
          <w:rFonts w:hint="eastAsia"/>
        </w:rPr>
        <w:t>端口默认为：</w:t>
      </w:r>
      <w:r>
        <w:rPr>
          <w:rFonts w:hint="eastAsia"/>
        </w:rPr>
        <w:t>7777</w:t>
      </w:r>
      <w:r>
        <w:rPr>
          <w:rFonts w:hint="eastAsia"/>
        </w:rPr>
        <w:t>；</w:t>
      </w:r>
    </w:p>
    <w:p w:rsidR="00F52204" w:rsidRDefault="00F52204" w:rsidP="00F52204">
      <w:r>
        <w:rPr>
          <w:rFonts w:hint="eastAsia"/>
        </w:rPr>
        <w:t>流程：</w:t>
      </w:r>
    </w:p>
    <w:p w:rsidR="00F52204" w:rsidRDefault="00F52204" w:rsidP="00F52204">
      <w:r>
        <w:rPr>
          <w:rFonts w:hint="eastAsia"/>
        </w:rPr>
        <w:lastRenderedPageBreak/>
        <w:t>业务逻辑：</w:t>
      </w:r>
    </w:p>
    <w:p w:rsidR="001E55A9" w:rsidRDefault="001E55A9" w:rsidP="001E55A9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数据库名称唯一；</w:t>
      </w:r>
    </w:p>
    <w:p w:rsidR="001E55A9" w:rsidRDefault="00516117" w:rsidP="001E55A9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测试连接分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直接连接，和有</w:t>
      </w:r>
      <w:r>
        <w:rPr>
          <w:rFonts w:hint="eastAsia"/>
        </w:rPr>
        <w:t>Agent</w:t>
      </w:r>
      <w:r>
        <w:rPr>
          <w:rFonts w:hint="eastAsia"/>
        </w:rPr>
        <w:t>的情况下，先测试连接</w:t>
      </w:r>
      <w:r>
        <w:rPr>
          <w:rFonts w:hint="eastAsia"/>
        </w:rPr>
        <w:t>Agent</w:t>
      </w:r>
      <w:r>
        <w:rPr>
          <w:rFonts w:hint="eastAsia"/>
        </w:rPr>
        <w:t>状态；</w:t>
      </w:r>
    </w:p>
    <w:p w:rsidR="00F52204" w:rsidRPr="00716CF6" w:rsidRDefault="00F52204" w:rsidP="00F52204">
      <w:r>
        <w:rPr>
          <w:rFonts w:hint="eastAsia"/>
        </w:rPr>
        <w:t>约束：</w:t>
      </w:r>
    </w:p>
    <w:p w:rsidR="00F52204" w:rsidRPr="00F52204" w:rsidRDefault="00F52204" w:rsidP="00F52204"/>
    <w:p w:rsidR="00F62985" w:rsidRPr="00F62985" w:rsidRDefault="00F62985" w:rsidP="008E5B4C">
      <w:pPr>
        <w:pStyle w:val="3"/>
      </w:pPr>
      <w:r>
        <w:rPr>
          <w:rFonts w:hint="eastAsia"/>
        </w:rPr>
        <w:t xml:space="preserve">3.4.2 </w:t>
      </w:r>
      <w:r>
        <w:rPr>
          <w:rFonts w:hint="eastAsia"/>
        </w:rPr>
        <w:t>数据库状态</w:t>
      </w:r>
    </w:p>
    <w:p w:rsidR="00716CF6" w:rsidRDefault="00716CF6" w:rsidP="00716CF6">
      <w:r>
        <w:rPr>
          <w:rFonts w:hint="eastAsia"/>
        </w:rPr>
        <w:t>功能：</w:t>
      </w:r>
    </w:p>
    <w:p w:rsidR="00740A29" w:rsidRDefault="00C905DA" w:rsidP="00C905DA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列表显示各数据库的当前连接状态：数据库名称、业务系统名称、</w:t>
      </w:r>
      <w:r>
        <w:rPr>
          <w:rFonts w:hint="eastAsia"/>
        </w:rPr>
        <w:t>IP</w:t>
      </w:r>
      <w:r>
        <w:rPr>
          <w:rFonts w:hint="eastAsia"/>
        </w:rPr>
        <w:t>地址、端口、是否</w:t>
      </w:r>
      <w:r w:rsidR="002008EF">
        <w:rPr>
          <w:rFonts w:hint="eastAsia"/>
        </w:rPr>
        <w:t>Agent</w:t>
      </w:r>
      <w:r w:rsidR="002008EF">
        <w:rPr>
          <w:rFonts w:hint="eastAsia"/>
        </w:rPr>
        <w:t>连接、</w:t>
      </w:r>
      <w:r w:rsidR="002008EF">
        <w:rPr>
          <w:rFonts w:hint="eastAsia"/>
        </w:rPr>
        <w:t>Agent IP</w:t>
      </w:r>
      <w:r w:rsidR="002008EF">
        <w:rPr>
          <w:rFonts w:hint="eastAsia"/>
        </w:rPr>
        <w:t>地址、</w:t>
      </w:r>
      <w:r w:rsidR="002008EF">
        <w:rPr>
          <w:rFonts w:hint="eastAsia"/>
        </w:rPr>
        <w:t>Agent</w:t>
      </w:r>
      <w:r w:rsidR="002008EF">
        <w:rPr>
          <w:rFonts w:hint="eastAsia"/>
        </w:rPr>
        <w:t>端口、</w:t>
      </w:r>
      <w:r w:rsidR="007F6FD2">
        <w:rPr>
          <w:rFonts w:hint="eastAsia"/>
        </w:rPr>
        <w:t>Agent</w:t>
      </w:r>
      <w:r w:rsidR="007F6FD2">
        <w:rPr>
          <w:rFonts w:hint="eastAsia"/>
        </w:rPr>
        <w:t>状态、</w:t>
      </w:r>
      <w:r w:rsidR="00F50557">
        <w:rPr>
          <w:rFonts w:hint="eastAsia"/>
        </w:rPr>
        <w:t>连接状态、侦测时间；</w:t>
      </w:r>
    </w:p>
    <w:p w:rsidR="00C905DA" w:rsidRDefault="00A66778" w:rsidP="00C905DA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一键侦测，并显示各数据库状态；</w:t>
      </w:r>
    </w:p>
    <w:p w:rsidR="00C905DA" w:rsidRDefault="00C905DA" w:rsidP="00C905DA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图形显示各数据库状态</w:t>
      </w:r>
      <w:r w:rsidR="00E3084A">
        <w:rPr>
          <w:rFonts w:hint="eastAsia"/>
        </w:rPr>
        <w:t>，</w:t>
      </w:r>
      <w:r w:rsidR="00E3084A">
        <w:rPr>
          <w:rFonts w:hint="eastAsia"/>
        </w:rPr>
        <w:t>Agent</w:t>
      </w:r>
      <w:r w:rsidR="00E3084A">
        <w:rPr>
          <w:rFonts w:hint="eastAsia"/>
        </w:rPr>
        <w:t>连接状态</w:t>
      </w:r>
      <w:r>
        <w:rPr>
          <w:rFonts w:hint="eastAsia"/>
        </w:rPr>
        <w:t>；</w:t>
      </w:r>
    </w:p>
    <w:p w:rsidR="00C905DA" w:rsidRDefault="00C905DA" w:rsidP="00C905DA">
      <w:pPr>
        <w:pStyle w:val="a4"/>
        <w:numPr>
          <w:ilvl w:val="0"/>
          <w:numId w:val="20"/>
        </w:numPr>
        <w:ind w:firstLineChars="0"/>
      </w:pPr>
    </w:p>
    <w:p w:rsidR="00716CF6" w:rsidRDefault="00716CF6" w:rsidP="00716CF6">
      <w:r>
        <w:rPr>
          <w:rFonts w:hint="eastAsia"/>
        </w:rPr>
        <w:t>流程：</w:t>
      </w:r>
    </w:p>
    <w:p w:rsidR="00716CF6" w:rsidRDefault="00716CF6" w:rsidP="00716CF6">
      <w:r>
        <w:rPr>
          <w:rFonts w:hint="eastAsia"/>
        </w:rPr>
        <w:t>业务逻辑：</w:t>
      </w:r>
    </w:p>
    <w:p w:rsidR="00716CF6" w:rsidRPr="00716CF6" w:rsidRDefault="00716CF6" w:rsidP="00716CF6">
      <w:r>
        <w:rPr>
          <w:rFonts w:hint="eastAsia"/>
        </w:rPr>
        <w:t>约束：</w:t>
      </w:r>
    </w:p>
    <w:p w:rsidR="00523B62" w:rsidRDefault="00523B62" w:rsidP="00523B62">
      <w:pPr>
        <w:pStyle w:val="2"/>
      </w:pPr>
      <w:r>
        <w:rPr>
          <w:rFonts w:hint="eastAsia"/>
        </w:rPr>
        <w:t>3.5</w:t>
      </w:r>
      <w:r w:rsidR="009A13DD">
        <w:rPr>
          <w:rFonts w:hint="eastAsia"/>
        </w:rPr>
        <w:t xml:space="preserve"> </w:t>
      </w:r>
      <w:r>
        <w:rPr>
          <w:rFonts w:hint="eastAsia"/>
        </w:rPr>
        <w:t>数据比对</w:t>
      </w:r>
    </w:p>
    <w:p w:rsidR="00F62985" w:rsidRDefault="00AA6DC2" w:rsidP="00AA6DC2">
      <w:pPr>
        <w:pStyle w:val="3"/>
      </w:pPr>
      <w:r>
        <w:rPr>
          <w:rFonts w:hint="eastAsia"/>
        </w:rPr>
        <w:t>3.5.1</w:t>
      </w:r>
      <w:r>
        <w:rPr>
          <w:rFonts w:hint="eastAsia"/>
        </w:rPr>
        <w:t>数据比对设置</w:t>
      </w:r>
    </w:p>
    <w:p w:rsidR="00AA6DC2" w:rsidRDefault="00AA6DC2" w:rsidP="00AA6DC2">
      <w:r>
        <w:rPr>
          <w:rFonts w:hint="eastAsia"/>
        </w:rPr>
        <w:t>功能：</w:t>
      </w:r>
    </w:p>
    <w:p w:rsidR="00664155" w:rsidRDefault="00664155" w:rsidP="00664155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页面分三块布局：比较组、比较对、比较列三部分，上、中、下，或左、中、右布局；</w:t>
      </w:r>
    </w:p>
    <w:p w:rsidR="00664155" w:rsidRDefault="00A00EDE" w:rsidP="00664155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先设比较组：</w:t>
      </w:r>
    </w:p>
    <w:p w:rsidR="00A00EDE" w:rsidRDefault="007F1FC5" w:rsidP="00664155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列表显示比较组：比较组名称、源数据库名称、源类型、源</w:t>
      </w:r>
      <w:r>
        <w:rPr>
          <w:rFonts w:hint="eastAsia"/>
        </w:rPr>
        <w:t>IP</w:t>
      </w:r>
      <w:r>
        <w:rPr>
          <w:rFonts w:hint="eastAsia"/>
        </w:rPr>
        <w:t>地址、源端口、源服务名（数据库）、</w:t>
      </w:r>
      <w:r>
        <w:rPr>
          <w:rFonts w:hint="eastAsia"/>
        </w:rPr>
        <w:t>Agent IP</w:t>
      </w:r>
      <w:r>
        <w:rPr>
          <w:rFonts w:hint="eastAsia"/>
        </w:rPr>
        <w:t>、</w:t>
      </w:r>
      <w:r>
        <w:rPr>
          <w:rFonts w:hint="eastAsia"/>
        </w:rPr>
        <w:t>Agent</w:t>
      </w:r>
      <w:r>
        <w:rPr>
          <w:rFonts w:hint="eastAsia"/>
        </w:rPr>
        <w:t>端口、目标数据库名称、目标类型、目标</w:t>
      </w:r>
      <w:r>
        <w:rPr>
          <w:rFonts w:hint="eastAsia"/>
        </w:rPr>
        <w:t>IP</w:t>
      </w:r>
      <w:r>
        <w:rPr>
          <w:rFonts w:hint="eastAsia"/>
        </w:rPr>
        <w:t>地址、目标端口、目标服务名（数据库）、</w:t>
      </w:r>
      <w:r>
        <w:rPr>
          <w:rFonts w:hint="eastAsia"/>
        </w:rPr>
        <w:t>Agent IP</w:t>
      </w:r>
      <w:r>
        <w:rPr>
          <w:rFonts w:hint="eastAsia"/>
        </w:rPr>
        <w:t>、</w:t>
      </w:r>
      <w:r>
        <w:rPr>
          <w:rFonts w:hint="eastAsia"/>
        </w:rPr>
        <w:t>Agent</w:t>
      </w:r>
      <w:r>
        <w:rPr>
          <w:rFonts w:hint="eastAsia"/>
        </w:rPr>
        <w:t>端口</w:t>
      </w:r>
      <w:r w:rsidR="00641567">
        <w:rPr>
          <w:rFonts w:hint="eastAsia"/>
        </w:rPr>
        <w:t>、</w:t>
      </w:r>
      <w:r w:rsidR="00D662FD">
        <w:rPr>
          <w:rFonts w:hint="eastAsia"/>
        </w:rPr>
        <w:t>比较对数量、</w:t>
      </w:r>
      <w:r w:rsidR="00641567">
        <w:rPr>
          <w:rFonts w:hint="eastAsia"/>
        </w:rPr>
        <w:t>创建时间</w:t>
      </w:r>
      <w:r w:rsidR="00B23C05">
        <w:rPr>
          <w:rFonts w:hint="eastAsia"/>
        </w:rPr>
        <w:t>、是否有任务调度</w:t>
      </w:r>
      <w:r w:rsidR="00095BA7">
        <w:rPr>
          <w:rFonts w:hint="eastAsia"/>
        </w:rPr>
        <w:t>；</w:t>
      </w:r>
    </w:p>
    <w:p w:rsidR="00095BA7" w:rsidRDefault="001E1448" w:rsidP="00664155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增加比较组，弹出页面，输入域：比较组名称，源数据库，目标数据库（下拉选择），显示详情；</w:t>
      </w:r>
    </w:p>
    <w:p w:rsidR="001E1448" w:rsidRDefault="003B56F9" w:rsidP="00664155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删除比较组时，提示用户相关比较对将一同删除；</w:t>
      </w:r>
    </w:p>
    <w:p w:rsidR="003B56F9" w:rsidRDefault="003B56F9" w:rsidP="00664155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每行比较组有任务调度设置功能；</w:t>
      </w:r>
    </w:p>
    <w:p w:rsidR="003B56F9" w:rsidRDefault="000273FB" w:rsidP="00664155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选中</w:t>
      </w:r>
      <w:proofErr w:type="gramStart"/>
      <w:r>
        <w:rPr>
          <w:rFonts w:hint="eastAsia"/>
        </w:rPr>
        <w:t>某比较组</w:t>
      </w:r>
      <w:proofErr w:type="gramEnd"/>
      <w:r>
        <w:rPr>
          <w:rFonts w:hint="eastAsia"/>
        </w:rPr>
        <w:t>，关联显示比较对模块；</w:t>
      </w:r>
    </w:p>
    <w:p w:rsidR="000273FB" w:rsidRDefault="000273FB" w:rsidP="00664155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比较对；</w:t>
      </w:r>
    </w:p>
    <w:p w:rsidR="000273FB" w:rsidRDefault="00FA4CF0" w:rsidP="00664155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列表显示比较对：比较对名称、源</w:t>
      </w:r>
      <w:r>
        <w:rPr>
          <w:rFonts w:hint="eastAsia"/>
        </w:rPr>
        <w:t>Schema(</w:t>
      </w:r>
      <w:r>
        <w:rPr>
          <w:rFonts w:hint="eastAsia"/>
        </w:rPr>
        <w:t>数据库</w:t>
      </w:r>
      <w:r>
        <w:rPr>
          <w:rFonts w:hint="eastAsia"/>
        </w:rPr>
        <w:t>)</w:t>
      </w:r>
      <w:r>
        <w:rPr>
          <w:rFonts w:hint="eastAsia"/>
        </w:rPr>
        <w:t>、源表名、</w:t>
      </w:r>
      <w:r w:rsidR="00A27F0C">
        <w:rPr>
          <w:rFonts w:hint="eastAsia"/>
        </w:rPr>
        <w:t>源过滤条件、</w:t>
      </w:r>
      <w:r>
        <w:rPr>
          <w:rFonts w:hint="eastAsia"/>
        </w:rPr>
        <w:t>目标</w:t>
      </w:r>
      <w:r w:rsidR="003817C5">
        <w:rPr>
          <w:rFonts w:hint="eastAsia"/>
        </w:rPr>
        <w:t>Schema(</w:t>
      </w:r>
      <w:r w:rsidR="003817C5">
        <w:rPr>
          <w:rFonts w:hint="eastAsia"/>
        </w:rPr>
        <w:t>数据库</w:t>
      </w:r>
      <w:r w:rsidR="003817C5">
        <w:rPr>
          <w:rFonts w:hint="eastAsia"/>
        </w:rPr>
        <w:t>)</w:t>
      </w:r>
      <w:r w:rsidR="003817C5">
        <w:rPr>
          <w:rFonts w:hint="eastAsia"/>
        </w:rPr>
        <w:t>、目标表名、</w:t>
      </w:r>
      <w:r w:rsidR="00A27F0C">
        <w:rPr>
          <w:rFonts w:hint="eastAsia"/>
        </w:rPr>
        <w:t>目标过滤条件、</w:t>
      </w:r>
      <w:r w:rsidR="00F00321">
        <w:rPr>
          <w:rFonts w:hint="eastAsia"/>
        </w:rPr>
        <w:t>验证状态、</w:t>
      </w:r>
      <w:r w:rsidR="009B6365">
        <w:rPr>
          <w:rFonts w:hint="eastAsia"/>
        </w:rPr>
        <w:t>创建时间</w:t>
      </w:r>
      <w:r w:rsidR="007A015B">
        <w:rPr>
          <w:rFonts w:hint="eastAsia"/>
        </w:rPr>
        <w:t>、</w:t>
      </w:r>
      <w:r w:rsidR="003A1375">
        <w:rPr>
          <w:rFonts w:hint="eastAsia"/>
        </w:rPr>
        <w:t>验证时间、</w:t>
      </w:r>
      <w:r w:rsidR="007A015B">
        <w:rPr>
          <w:rFonts w:hint="eastAsia"/>
        </w:rPr>
        <w:t>是否有任务调度</w:t>
      </w:r>
      <w:r w:rsidR="00A16388">
        <w:rPr>
          <w:rFonts w:hint="eastAsia"/>
        </w:rPr>
        <w:t>，验证状态有：未验证、验证有效、验证无效三种</w:t>
      </w:r>
      <w:r w:rsidR="009B6365">
        <w:rPr>
          <w:rFonts w:hint="eastAsia"/>
        </w:rPr>
        <w:t>；</w:t>
      </w:r>
    </w:p>
    <w:p w:rsidR="00586DFB" w:rsidRDefault="00A66ECB" w:rsidP="00664155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可增加比较对，弹出页面，源</w:t>
      </w:r>
      <w:r>
        <w:rPr>
          <w:rFonts w:hint="eastAsia"/>
        </w:rPr>
        <w:t>Schema(</w:t>
      </w:r>
      <w:r>
        <w:rPr>
          <w:rFonts w:hint="eastAsia"/>
        </w:rPr>
        <w:t>数据库</w:t>
      </w:r>
      <w:r>
        <w:rPr>
          <w:rFonts w:hint="eastAsia"/>
        </w:rPr>
        <w:t>)</w:t>
      </w:r>
      <w:r>
        <w:rPr>
          <w:rFonts w:hint="eastAsia"/>
        </w:rPr>
        <w:t>、目标</w:t>
      </w:r>
      <w:r>
        <w:rPr>
          <w:rFonts w:hint="eastAsia"/>
        </w:rPr>
        <w:t>Schema(</w:t>
      </w:r>
      <w:r>
        <w:rPr>
          <w:rFonts w:hint="eastAsia"/>
        </w:rPr>
        <w:t>数据库</w:t>
      </w:r>
      <w:r>
        <w:rPr>
          <w:rFonts w:hint="eastAsia"/>
        </w:rPr>
        <w:t>)</w:t>
      </w:r>
      <w:r>
        <w:rPr>
          <w:rFonts w:hint="eastAsia"/>
        </w:rPr>
        <w:t>（下拉选择），中间区域显示该选择</w:t>
      </w:r>
      <w:r>
        <w:rPr>
          <w:rFonts w:hint="eastAsia"/>
        </w:rPr>
        <w:t>Schema(</w:t>
      </w:r>
      <w:r>
        <w:rPr>
          <w:rFonts w:hint="eastAsia"/>
        </w:rPr>
        <w:t>数据库</w:t>
      </w:r>
      <w:r>
        <w:rPr>
          <w:rFonts w:hint="eastAsia"/>
        </w:rPr>
        <w:t>)</w:t>
      </w:r>
      <w:r>
        <w:rPr>
          <w:rFonts w:hint="eastAsia"/>
        </w:rPr>
        <w:t>下的表名</w:t>
      </w:r>
      <w:r w:rsidR="00917A7B">
        <w:rPr>
          <w:rFonts w:hint="eastAsia"/>
        </w:rPr>
        <w:t>，有按钮：自动生成比较对、手动添加比较对</w:t>
      </w:r>
      <w:r w:rsidR="00514874">
        <w:rPr>
          <w:rFonts w:hint="eastAsia"/>
        </w:rPr>
        <w:t>；</w:t>
      </w:r>
      <w:r w:rsidR="0055209C">
        <w:rPr>
          <w:rFonts w:hint="eastAsia"/>
        </w:rPr>
        <w:t>下方区域显示自动生成或手动添加的比较对，</w:t>
      </w:r>
      <w:r w:rsidR="00E62B9D">
        <w:rPr>
          <w:rFonts w:hint="eastAsia"/>
        </w:rPr>
        <w:t>原先已保存的比较对要不同颜色区分，有保存按钮</w:t>
      </w:r>
      <w:r w:rsidR="004156F4">
        <w:rPr>
          <w:rFonts w:hint="eastAsia"/>
        </w:rPr>
        <w:t>；</w:t>
      </w:r>
    </w:p>
    <w:p w:rsidR="004156F4" w:rsidRDefault="00117AA1" w:rsidP="00664155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lastRenderedPageBreak/>
        <w:t>可删除比较对；</w:t>
      </w:r>
    </w:p>
    <w:p w:rsidR="00C503A0" w:rsidRDefault="00C503A0" w:rsidP="00664155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有验证列状态按钮</w:t>
      </w:r>
      <w:r w:rsidR="00EE5B76">
        <w:rPr>
          <w:rFonts w:hint="eastAsia"/>
        </w:rPr>
        <w:t>，自动匹配列按钮</w:t>
      </w:r>
      <w:r>
        <w:rPr>
          <w:rFonts w:hint="eastAsia"/>
        </w:rPr>
        <w:t>；</w:t>
      </w:r>
    </w:p>
    <w:p w:rsidR="00117AA1" w:rsidRDefault="005B1302" w:rsidP="00664155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选择</w:t>
      </w:r>
      <w:proofErr w:type="gramStart"/>
      <w:r>
        <w:rPr>
          <w:rFonts w:hint="eastAsia"/>
        </w:rPr>
        <w:t>某比较</w:t>
      </w:r>
      <w:proofErr w:type="gramEnd"/>
      <w:r w:rsidR="00117AA1">
        <w:rPr>
          <w:rFonts w:hint="eastAsia"/>
        </w:rPr>
        <w:t>对，关联显示比较列模块；</w:t>
      </w:r>
    </w:p>
    <w:p w:rsidR="00F07456" w:rsidRDefault="00F07456" w:rsidP="00664155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每行比较对有任务调度设置功能；</w:t>
      </w:r>
    </w:p>
    <w:p w:rsidR="00117AA1" w:rsidRDefault="00117AA1" w:rsidP="00664155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比较列；</w:t>
      </w:r>
    </w:p>
    <w:p w:rsidR="00117AA1" w:rsidRDefault="00F5130C" w:rsidP="00664155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列表显示比较列</w:t>
      </w:r>
      <w:r w:rsidR="000D2D3F">
        <w:rPr>
          <w:rFonts w:hint="eastAsia"/>
        </w:rPr>
        <w:t>：源列名、字段类型、目标列名、字段类型，关键字段</w:t>
      </w:r>
      <w:r>
        <w:rPr>
          <w:rFonts w:hint="eastAsia"/>
        </w:rPr>
        <w:t>不同颜色区别；</w:t>
      </w:r>
    </w:p>
    <w:p w:rsidR="00F5130C" w:rsidRDefault="00F5130C" w:rsidP="00664155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增加</w:t>
      </w:r>
      <w:r w:rsidR="00DF1D52">
        <w:rPr>
          <w:rFonts w:hint="eastAsia"/>
        </w:rPr>
        <w:t>修改</w:t>
      </w:r>
      <w:r>
        <w:rPr>
          <w:rFonts w:hint="eastAsia"/>
        </w:rPr>
        <w:t>比较列，弹出页面，分两个区块：未匹配列、已匹配列，</w:t>
      </w:r>
      <w:r w:rsidR="009D18F8">
        <w:rPr>
          <w:rFonts w:hint="eastAsia"/>
        </w:rPr>
        <w:t>有自动增加比较列、手动添加比较列、增加主键按钮，</w:t>
      </w:r>
      <w:r w:rsidR="000068D2">
        <w:rPr>
          <w:rFonts w:hint="eastAsia"/>
        </w:rPr>
        <w:t>有保存按钮</w:t>
      </w:r>
      <w:r w:rsidR="00DF1D52">
        <w:rPr>
          <w:rFonts w:hint="eastAsia"/>
        </w:rPr>
        <w:t>，</w:t>
      </w:r>
      <w:r w:rsidR="00627FF1">
        <w:rPr>
          <w:rFonts w:hint="eastAsia"/>
        </w:rPr>
        <w:t>已匹配列区域可以删除</w:t>
      </w:r>
      <w:r w:rsidR="001C4871">
        <w:rPr>
          <w:rFonts w:hint="eastAsia"/>
        </w:rPr>
        <w:t>、</w:t>
      </w:r>
      <w:r w:rsidR="00627FF1">
        <w:rPr>
          <w:rFonts w:hint="eastAsia"/>
        </w:rPr>
        <w:t>移回比较列到未匹配列区域</w:t>
      </w:r>
      <w:r w:rsidR="000068D2">
        <w:rPr>
          <w:rFonts w:hint="eastAsia"/>
        </w:rPr>
        <w:t>；</w:t>
      </w:r>
    </w:p>
    <w:p w:rsidR="00DF1D52" w:rsidRDefault="00DF1D52" w:rsidP="00664155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删除比较列功能；</w:t>
      </w:r>
    </w:p>
    <w:p w:rsidR="008A510E" w:rsidRDefault="008A510E" w:rsidP="00664155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可考虑图形化展现比较组、比较对，参考首页；</w:t>
      </w:r>
    </w:p>
    <w:p w:rsidR="00117AA1" w:rsidRDefault="00117AA1" w:rsidP="00117AA1">
      <w:pPr>
        <w:pStyle w:val="a4"/>
        <w:ind w:left="360" w:firstLineChars="0" w:firstLine="0"/>
      </w:pPr>
    </w:p>
    <w:p w:rsidR="00586DFB" w:rsidRDefault="00586DFB" w:rsidP="00586DFB">
      <w:pPr>
        <w:pStyle w:val="a4"/>
        <w:ind w:left="360" w:firstLineChars="0" w:firstLine="0"/>
      </w:pPr>
    </w:p>
    <w:p w:rsidR="00AA6DC2" w:rsidRDefault="00AA6DC2" w:rsidP="00AA6DC2">
      <w:r>
        <w:rPr>
          <w:rFonts w:hint="eastAsia"/>
        </w:rPr>
        <w:t>流程：</w:t>
      </w:r>
    </w:p>
    <w:p w:rsidR="00AA6DC2" w:rsidRDefault="00AA6DC2" w:rsidP="00AA6DC2">
      <w:r>
        <w:rPr>
          <w:rFonts w:hint="eastAsia"/>
        </w:rPr>
        <w:t>业务逻辑：</w:t>
      </w:r>
    </w:p>
    <w:p w:rsidR="00476D1C" w:rsidRDefault="00476D1C" w:rsidP="00F17F8C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一个比较组下有多个比较对，每个比较对有比较列</w:t>
      </w:r>
      <w:r w:rsidR="00FA1B1D">
        <w:rPr>
          <w:rFonts w:hint="eastAsia"/>
        </w:rPr>
        <w:t>映射</w:t>
      </w:r>
      <w:r>
        <w:rPr>
          <w:rFonts w:hint="eastAsia"/>
        </w:rPr>
        <w:t>；</w:t>
      </w:r>
    </w:p>
    <w:p w:rsidR="00F17F8C" w:rsidRDefault="00F17F8C" w:rsidP="00F17F8C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修改比较组，只能修改比较组名称；</w:t>
      </w:r>
    </w:p>
    <w:p w:rsidR="006E1E52" w:rsidRDefault="006E1E52" w:rsidP="00F17F8C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自动生成比较对，是按表名称相同做匹配，比较对名称“源表名称</w:t>
      </w:r>
      <w:r>
        <w:rPr>
          <w:rFonts w:hint="eastAsia"/>
        </w:rPr>
        <w:t>=</w:t>
      </w:r>
      <w:r>
        <w:rPr>
          <w:rFonts w:hint="eastAsia"/>
        </w:rPr>
        <w:t>目标表名称”自动生成；</w:t>
      </w:r>
    </w:p>
    <w:p w:rsidR="001B00A3" w:rsidRDefault="00DE1503" w:rsidP="00F17F8C">
      <w:pPr>
        <w:pStyle w:val="a4"/>
        <w:numPr>
          <w:ilvl w:val="0"/>
          <w:numId w:val="22"/>
        </w:numPr>
        <w:ind w:firstLineChars="0"/>
      </w:pPr>
      <w:r>
        <w:rPr>
          <w:rFonts w:ascii="Consolas" w:hAnsi="Consolas" w:cs="Consolas" w:hint="eastAsia"/>
          <w:color w:val="000000"/>
          <w:kern w:val="0"/>
          <w:sz w:val="22"/>
        </w:rPr>
        <w:t>源、目标</w:t>
      </w:r>
      <w:r w:rsidR="001B00A3">
        <w:rPr>
          <w:rFonts w:ascii="Consolas" w:hAnsi="Consolas" w:cs="Consolas" w:hint="eastAsia"/>
          <w:color w:val="000000"/>
          <w:kern w:val="0"/>
          <w:sz w:val="22"/>
        </w:rPr>
        <w:t>同一个库时，自动按表名匹配比较对的功能应</w:t>
      </w:r>
      <w:r w:rsidR="001B00A3">
        <w:rPr>
          <w:rFonts w:ascii="Consolas" w:hAnsi="Consolas" w:cs="Consolas" w:hint="eastAsia"/>
          <w:color w:val="000000"/>
          <w:kern w:val="0"/>
          <w:sz w:val="22"/>
        </w:rPr>
        <w:t>disable</w:t>
      </w:r>
      <w:r>
        <w:rPr>
          <w:rFonts w:ascii="Consolas" w:hAnsi="Consolas" w:cs="Consolas" w:hint="eastAsia"/>
          <w:color w:val="000000"/>
          <w:kern w:val="0"/>
          <w:sz w:val="22"/>
        </w:rPr>
        <w:t>；</w:t>
      </w:r>
    </w:p>
    <w:p w:rsidR="0055209C" w:rsidRDefault="0055209C" w:rsidP="00F17F8C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手动添加比较对，源、目标必须先选择一个表名称；</w:t>
      </w:r>
    </w:p>
    <w:p w:rsidR="00514874" w:rsidRDefault="00514874" w:rsidP="00F17F8C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删除比较对，同时要删除比较列信息；</w:t>
      </w:r>
    </w:p>
    <w:p w:rsidR="00B838E4" w:rsidRDefault="00B838E4" w:rsidP="00AA6DC2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自动匹配列按钮，</w:t>
      </w:r>
      <w:proofErr w:type="gramStart"/>
      <w:r>
        <w:rPr>
          <w:rFonts w:hint="eastAsia"/>
        </w:rPr>
        <w:t>该比较组</w:t>
      </w:r>
      <w:proofErr w:type="gramEnd"/>
      <w:r>
        <w:rPr>
          <w:rFonts w:hint="eastAsia"/>
        </w:rPr>
        <w:t>下所有未生成比较列的自动按列名生成比较列</w:t>
      </w:r>
      <w:r w:rsidR="00196DC7">
        <w:rPr>
          <w:rFonts w:hint="eastAsia"/>
        </w:rPr>
        <w:t>，并执行验证列状态</w:t>
      </w:r>
      <w:r w:rsidR="00F64D96">
        <w:rPr>
          <w:rFonts w:hint="eastAsia"/>
        </w:rPr>
        <w:t>功能</w:t>
      </w:r>
      <w:r>
        <w:rPr>
          <w:rFonts w:hint="eastAsia"/>
        </w:rPr>
        <w:t>；</w:t>
      </w:r>
    </w:p>
    <w:p w:rsidR="00B838E4" w:rsidRDefault="00B838E4" w:rsidP="00AA6DC2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有验证列状态按钮，验证</w:t>
      </w:r>
      <w:proofErr w:type="gramStart"/>
      <w:r>
        <w:rPr>
          <w:rFonts w:hint="eastAsia"/>
        </w:rPr>
        <w:t>该比较组</w:t>
      </w:r>
      <w:proofErr w:type="gramEnd"/>
      <w:r>
        <w:rPr>
          <w:rFonts w:hint="eastAsia"/>
        </w:rPr>
        <w:t>下所有比较对（是否有主键配置</w:t>
      </w:r>
      <w:r w:rsidR="006C3737">
        <w:rPr>
          <w:rFonts w:hint="eastAsia"/>
        </w:rPr>
        <w:t>，</w:t>
      </w:r>
      <w:proofErr w:type="spellStart"/>
      <w:r w:rsidR="006C3737">
        <w:rPr>
          <w:rFonts w:hint="eastAsia"/>
        </w:rPr>
        <w:t>clob</w:t>
      </w:r>
      <w:proofErr w:type="spellEnd"/>
      <w:r w:rsidR="006C3737">
        <w:rPr>
          <w:rFonts w:hint="eastAsia"/>
        </w:rPr>
        <w:t>、</w:t>
      </w:r>
      <w:r w:rsidR="006C3737">
        <w:rPr>
          <w:rFonts w:hint="eastAsia"/>
        </w:rPr>
        <w:t>blob</w:t>
      </w:r>
      <w:r w:rsidR="006C3737">
        <w:rPr>
          <w:rFonts w:hint="eastAsia"/>
        </w:rPr>
        <w:t>、日期类型</w:t>
      </w:r>
      <w:r>
        <w:rPr>
          <w:rFonts w:hint="eastAsia"/>
        </w:rPr>
        <w:t>）；</w:t>
      </w:r>
    </w:p>
    <w:p w:rsidR="00A34B65" w:rsidRDefault="00A34B65" w:rsidP="00AA6DC2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比较列中，主键、</w:t>
      </w:r>
      <w:proofErr w:type="spellStart"/>
      <w:r>
        <w:rPr>
          <w:rFonts w:hint="eastAsia"/>
        </w:rPr>
        <w:t>clob</w:t>
      </w:r>
      <w:proofErr w:type="spellEnd"/>
      <w:r>
        <w:rPr>
          <w:rFonts w:hint="eastAsia"/>
        </w:rPr>
        <w:t>、</w:t>
      </w:r>
      <w:r>
        <w:rPr>
          <w:rFonts w:hint="eastAsia"/>
        </w:rPr>
        <w:t>blob</w:t>
      </w:r>
      <w:r>
        <w:rPr>
          <w:rFonts w:hint="eastAsia"/>
        </w:rPr>
        <w:t>、日期类型，要标记出来，不匹配要提示；</w:t>
      </w:r>
    </w:p>
    <w:p w:rsidR="00AE0772" w:rsidRDefault="00AE0772" w:rsidP="00AA6DC2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立即执行比对时（比较组、比较对）</w:t>
      </w:r>
      <w:r w:rsidR="00675E25">
        <w:rPr>
          <w:rFonts w:hint="eastAsia"/>
        </w:rPr>
        <w:t>，跳转</w:t>
      </w:r>
      <w:r w:rsidR="00E54B9D">
        <w:rPr>
          <w:rFonts w:hint="eastAsia"/>
        </w:rPr>
        <w:t>到</w:t>
      </w:r>
      <w:r w:rsidR="00675E25">
        <w:rPr>
          <w:rFonts w:hint="eastAsia"/>
        </w:rPr>
        <w:t>首页页面</w:t>
      </w:r>
      <w:r w:rsidR="008A510E">
        <w:rPr>
          <w:rFonts w:hint="eastAsia"/>
        </w:rPr>
        <w:t>；</w:t>
      </w:r>
    </w:p>
    <w:p w:rsidR="00D60C48" w:rsidRDefault="00D60C48" w:rsidP="00206504">
      <w:pPr>
        <w:pStyle w:val="a4"/>
        <w:ind w:left="360" w:firstLineChars="0" w:firstLine="0"/>
      </w:pPr>
    </w:p>
    <w:p w:rsidR="00AA6DC2" w:rsidRPr="00AA6DC2" w:rsidRDefault="00AA6DC2" w:rsidP="00A34B65">
      <w:r>
        <w:rPr>
          <w:rFonts w:hint="eastAsia"/>
        </w:rPr>
        <w:t>约束：</w:t>
      </w:r>
    </w:p>
    <w:p w:rsidR="00AA6DC2" w:rsidRPr="00AA6DC2" w:rsidRDefault="00AA6DC2" w:rsidP="00AA6DC2">
      <w:pPr>
        <w:pStyle w:val="3"/>
      </w:pPr>
      <w:r>
        <w:rPr>
          <w:rFonts w:hint="eastAsia"/>
        </w:rPr>
        <w:t xml:space="preserve">3.5.2 </w:t>
      </w:r>
      <w:r>
        <w:rPr>
          <w:rFonts w:hint="eastAsia"/>
        </w:rPr>
        <w:t>任务调度</w:t>
      </w:r>
    </w:p>
    <w:p w:rsidR="00716CF6" w:rsidRDefault="00716CF6" w:rsidP="00716CF6">
      <w:r>
        <w:rPr>
          <w:rFonts w:hint="eastAsia"/>
        </w:rPr>
        <w:t>功能：</w:t>
      </w:r>
    </w:p>
    <w:p w:rsidR="008B3FBA" w:rsidRDefault="00BC2ED7" w:rsidP="003E3F20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列表显示任务调度：比较组或对名称、比对类别、调度</w:t>
      </w:r>
      <w:r w:rsidR="005F7F2D">
        <w:rPr>
          <w:rFonts w:hint="eastAsia"/>
        </w:rPr>
        <w:t>类型、</w:t>
      </w:r>
      <w:r w:rsidR="003E3F20">
        <w:rPr>
          <w:rFonts w:hint="eastAsia"/>
        </w:rPr>
        <w:t>调度时间、最近执行时间、</w:t>
      </w:r>
      <w:r w:rsidR="00B8343A">
        <w:rPr>
          <w:rFonts w:hint="eastAsia"/>
        </w:rPr>
        <w:t>创建者、</w:t>
      </w:r>
      <w:r w:rsidR="003E3F20">
        <w:rPr>
          <w:rFonts w:hint="eastAsia"/>
        </w:rPr>
        <w:t>创建时间</w:t>
      </w:r>
      <w:r>
        <w:rPr>
          <w:rFonts w:hint="eastAsia"/>
        </w:rPr>
        <w:t>，比对类别：比较组、比较对，调度类型：每周、每月、每天</w:t>
      </w:r>
      <w:r w:rsidR="00AD19E9">
        <w:rPr>
          <w:rFonts w:hint="eastAsia"/>
        </w:rPr>
        <w:t>、立即、不重复</w:t>
      </w:r>
      <w:r w:rsidR="003E3F20">
        <w:rPr>
          <w:rFonts w:hint="eastAsia"/>
        </w:rPr>
        <w:t>；</w:t>
      </w:r>
    </w:p>
    <w:p w:rsidR="003E3F20" w:rsidRDefault="00AD19E9" w:rsidP="003E3F20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可修改调度时间；</w:t>
      </w:r>
    </w:p>
    <w:p w:rsidR="00AD19E9" w:rsidRDefault="00AD19E9" w:rsidP="003E3F20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可删除调度记录；</w:t>
      </w:r>
    </w:p>
    <w:p w:rsidR="00AD19E9" w:rsidRDefault="00AD19E9" w:rsidP="00AD19E9">
      <w:pPr>
        <w:pStyle w:val="a4"/>
        <w:ind w:left="360" w:firstLineChars="0" w:firstLine="0"/>
      </w:pPr>
    </w:p>
    <w:p w:rsidR="00AD19E9" w:rsidRDefault="00AD19E9" w:rsidP="00AD19E9">
      <w:r>
        <w:rPr>
          <w:noProof/>
        </w:rPr>
        <w:lastRenderedPageBreak/>
        <w:drawing>
          <wp:inline distT="0" distB="0" distL="0" distR="0" wp14:anchorId="67B1895F" wp14:editId="20EFF4FA">
            <wp:extent cx="5274310" cy="109210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9E9" w:rsidRDefault="00AD19E9" w:rsidP="00AD19E9"/>
    <w:p w:rsidR="00AD19E9" w:rsidRDefault="00AD19E9" w:rsidP="00AD19E9">
      <w:r>
        <w:rPr>
          <w:noProof/>
        </w:rPr>
        <w:drawing>
          <wp:inline distT="0" distB="0" distL="0" distR="0" wp14:anchorId="6887515F" wp14:editId="2EAFF1ED">
            <wp:extent cx="5274310" cy="767339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7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9E9" w:rsidRDefault="00AD19E9" w:rsidP="00AD19E9"/>
    <w:p w:rsidR="00AD19E9" w:rsidRDefault="00AD19E9" w:rsidP="00AD19E9">
      <w:r>
        <w:rPr>
          <w:noProof/>
        </w:rPr>
        <w:drawing>
          <wp:inline distT="0" distB="0" distL="0" distR="0" wp14:anchorId="1C2E274A" wp14:editId="46721FB7">
            <wp:extent cx="5274310" cy="1142767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42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9E9" w:rsidRDefault="00AD19E9" w:rsidP="00AD19E9"/>
    <w:p w:rsidR="00AD19E9" w:rsidRDefault="00AD19E9" w:rsidP="00AD19E9">
      <w:r>
        <w:rPr>
          <w:noProof/>
        </w:rPr>
        <w:drawing>
          <wp:inline distT="0" distB="0" distL="0" distR="0" wp14:anchorId="698859CB" wp14:editId="578DC81B">
            <wp:extent cx="5274310" cy="1162302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2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9E9" w:rsidRDefault="00AD19E9" w:rsidP="00AD19E9"/>
    <w:p w:rsidR="00AD19E9" w:rsidRDefault="00AD19E9" w:rsidP="00AD19E9"/>
    <w:p w:rsidR="00716CF6" w:rsidRDefault="00716CF6" w:rsidP="00716CF6">
      <w:r>
        <w:rPr>
          <w:rFonts w:hint="eastAsia"/>
        </w:rPr>
        <w:t>流程：</w:t>
      </w:r>
    </w:p>
    <w:p w:rsidR="00716CF6" w:rsidRDefault="00716CF6" w:rsidP="00716CF6">
      <w:r>
        <w:rPr>
          <w:rFonts w:hint="eastAsia"/>
        </w:rPr>
        <w:t>业务逻辑：</w:t>
      </w:r>
    </w:p>
    <w:p w:rsidR="00716CF6" w:rsidRPr="00716CF6" w:rsidRDefault="00716CF6" w:rsidP="00716CF6">
      <w:r>
        <w:rPr>
          <w:rFonts w:hint="eastAsia"/>
        </w:rPr>
        <w:t>约束：</w:t>
      </w:r>
    </w:p>
    <w:p w:rsidR="00523B62" w:rsidRDefault="00523B62" w:rsidP="00DD55E1">
      <w:pPr>
        <w:pStyle w:val="2"/>
        <w:tabs>
          <w:tab w:val="left" w:pos="2075"/>
        </w:tabs>
      </w:pPr>
      <w:r>
        <w:rPr>
          <w:rFonts w:hint="eastAsia"/>
        </w:rPr>
        <w:t xml:space="preserve">3.6 </w:t>
      </w:r>
      <w:r>
        <w:rPr>
          <w:rFonts w:hint="eastAsia"/>
        </w:rPr>
        <w:t>架构比对</w:t>
      </w:r>
      <w:r w:rsidR="00924F2A">
        <w:tab/>
      </w:r>
    </w:p>
    <w:p w:rsidR="00924F2A" w:rsidRPr="00924F2A" w:rsidRDefault="00924F2A" w:rsidP="00924F2A">
      <w:pPr>
        <w:pStyle w:val="3"/>
      </w:pPr>
      <w:r>
        <w:rPr>
          <w:rFonts w:hint="eastAsia"/>
        </w:rPr>
        <w:t>3.6.1</w:t>
      </w:r>
      <w:r>
        <w:rPr>
          <w:rFonts w:hint="eastAsia"/>
        </w:rPr>
        <w:t>架构比对设置</w:t>
      </w:r>
    </w:p>
    <w:p w:rsidR="00716CF6" w:rsidRDefault="00716CF6" w:rsidP="00716CF6">
      <w:r>
        <w:rPr>
          <w:rFonts w:hint="eastAsia"/>
        </w:rPr>
        <w:t>功能：</w:t>
      </w:r>
    </w:p>
    <w:p w:rsidR="00213E80" w:rsidRDefault="00002326" w:rsidP="00755E20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列表显示架构比对：比对名称、</w:t>
      </w:r>
      <w:r w:rsidR="007A5E27">
        <w:rPr>
          <w:rFonts w:hint="eastAsia"/>
        </w:rPr>
        <w:t>数据库类型、</w:t>
      </w:r>
      <w:r>
        <w:rPr>
          <w:rFonts w:hint="eastAsia"/>
        </w:rPr>
        <w:t>源数据库名称、源</w:t>
      </w:r>
      <w:r>
        <w:rPr>
          <w:rFonts w:hint="eastAsia"/>
        </w:rPr>
        <w:t>schema(</w:t>
      </w:r>
      <w:r>
        <w:rPr>
          <w:rFonts w:hint="eastAsia"/>
        </w:rPr>
        <w:t>数据库</w:t>
      </w:r>
      <w:r>
        <w:rPr>
          <w:rFonts w:hint="eastAsia"/>
        </w:rPr>
        <w:t>)</w:t>
      </w:r>
      <w:r>
        <w:rPr>
          <w:rFonts w:hint="eastAsia"/>
        </w:rPr>
        <w:t>、目标数据库名称、目标</w:t>
      </w:r>
      <w:r>
        <w:rPr>
          <w:rFonts w:hint="eastAsia"/>
        </w:rPr>
        <w:t>schema(</w:t>
      </w:r>
      <w:r>
        <w:rPr>
          <w:rFonts w:hint="eastAsia"/>
        </w:rPr>
        <w:t>数据库</w:t>
      </w:r>
      <w:r>
        <w:rPr>
          <w:rFonts w:hint="eastAsia"/>
        </w:rPr>
        <w:t>)</w:t>
      </w:r>
      <w:r>
        <w:rPr>
          <w:rFonts w:hint="eastAsia"/>
        </w:rPr>
        <w:t>、</w:t>
      </w:r>
      <w:r w:rsidR="0085392C">
        <w:rPr>
          <w:rFonts w:hint="eastAsia"/>
        </w:rPr>
        <w:t>比对项、创建时间</w:t>
      </w:r>
      <w:r w:rsidR="00892AA1">
        <w:rPr>
          <w:rFonts w:hint="eastAsia"/>
        </w:rPr>
        <w:t>、是否有调度</w:t>
      </w:r>
      <w:r w:rsidR="0085392C">
        <w:rPr>
          <w:rFonts w:hint="eastAsia"/>
        </w:rPr>
        <w:t>；</w:t>
      </w:r>
    </w:p>
    <w:p w:rsidR="00755E20" w:rsidRDefault="00755E20" w:rsidP="00755E20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可修改比对项；</w:t>
      </w:r>
    </w:p>
    <w:p w:rsidR="00755E20" w:rsidRDefault="00755E20" w:rsidP="00755E20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可删除比对；</w:t>
      </w:r>
    </w:p>
    <w:p w:rsidR="00755E20" w:rsidRDefault="00755E20" w:rsidP="00755E20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增加比对时，弹出页面，</w:t>
      </w:r>
      <w:r w:rsidR="00573226">
        <w:rPr>
          <w:rFonts w:hint="eastAsia"/>
        </w:rPr>
        <w:t>选择源数据库，目标数据库，选择源</w:t>
      </w:r>
      <w:r w:rsidR="00573226">
        <w:rPr>
          <w:rFonts w:hint="eastAsia"/>
        </w:rPr>
        <w:t>schema(</w:t>
      </w:r>
      <w:r w:rsidR="00573226">
        <w:rPr>
          <w:rFonts w:hint="eastAsia"/>
        </w:rPr>
        <w:t>数据库</w:t>
      </w:r>
      <w:r w:rsidR="00573226">
        <w:rPr>
          <w:rFonts w:hint="eastAsia"/>
        </w:rPr>
        <w:t>)</w:t>
      </w:r>
      <w:r w:rsidR="00573226">
        <w:rPr>
          <w:rFonts w:hint="eastAsia"/>
        </w:rPr>
        <w:t>，目标</w:t>
      </w:r>
      <w:r w:rsidR="00573226">
        <w:rPr>
          <w:rFonts w:hint="eastAsia"/>
        </w:rPr>
        <w:t>schema(</w:t>
      </w:r>
      <w:r w:rsidR="00573226">
        <w:rPr>
          <w:rFonts w:hint="eastAsia"/>
        </w:rPr>
        <w:t>数据库</w:t>
      </w:r>
      <w:r w:rsidR="00573226">
        <w:rPr>
          <w:rFonts w:hint="eastAsia"/>
        </w:rPr>
        <w:t>)</w:t>
      </w:r>
      <w:r w:rsidR="00573226">
        <w:rPr>
          <w:rFonts w:hint="eastAsia"/>
        </w:rPr>
        <w:t>，选择比对项；</w:t>
      </w:r>
    </w:p>
    <w:p w:rsidR="00573226" w:rsidRDefault="00B01EE9" w:rsidP="00755E20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每行有任务调度设置功能；</w:t>
      </w:r>
    </w:p>
    <w:p w:rsidR="00716CF6" w:rsidRDefault="00716CF6" w:rsidP="00716CF6">
      <w:r>
        <w:rPr>
          <w:rFonts w:hint="eastAsia"/>
        </w:rPr>
        <w:lastRenderedPageBreak/>
        <w:t>流程：</w:t>
      </w:r>
    </w:p>
    <w:p w:rsidR="00716CF6" w:rsidRDefault="00716CF6" w:rsidP="00716CF6">
      <w:r>
        <w:rPr>
          <w:rFonts w:hint="eastAsia"/>
        </w:rPr>
        <w:t>业务逻辑：</w:t>
      </w:r>
    </w:p>
    <w:p w:rsidR="00D60C48" w:rsidRDefault="00D60C48" w:rsidP="00D60C48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只能同数据库类型进行比对，不同</w:t>
      </w:r>
      <w:r w:rsidR="00213F21">
        <w:rPr>
          <w:rFonts w:hint="eastAsia"/>
        </w:rPr>
        <w:t>数据库类型</w:t>
      </w:r>
      <w:r>
        <w:rPr>
          <w:rFonts w:hint="eastAsia"/>
        </w:rPr>
        <w:t>选择时要提示；</w:t>
      </w:r>
    </w:p>
    <w:p w:rsidR="00D60C48" w:rsidRDefault="00D60C48" w:rsidP="00FA65DA">
      <w:pPr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 w:val="22"/>
        </w:rPr>
      </w:pPr>
      <w:r>
        <w:rPr>
          <w:rFonts w:hint="eastAsia"/>
        </w:rPr>
        <w:t>选</w:t>
      </w:r>
      <w:r>
        <w:rPr>
          <w:rFonts w:hint="eastAsia"/>
        </w:rPr>
        <w:t>oracle</w:t>
      </w:r>
      <w:r>
        <w:rPr>
          <w:rFonts w:hint="eastAsia"/>
        </w:rPr>
        <w:t>数据库时，选择项有：</w:t>
      </w:r>
      <w:r w:rsidR="00FA65DA">
        <w:rPr>
          <w:rFonts w:ascii="Consolas" w:hAnsi="Consolas" w:cs="Consolas"/>
          <w:color w:val="3F5FBF"/>
          <w:kern w:val="0"/>
          <w:sz w:val="22"/>
        </w:rPr>
        <w:t>table</w:t>
      </w:r>
      <w:r w:rsidR="00FA65DA">
        <w:rPr>
          <w:rFonts w:ascii="Consolas" w:hAnsi="Consolas" w:cs="Consolas"/>
          <w:color w:val="3F5FBF"/>
          <w:kern w:val="0"/>
          <w:sz w:val="22"/>
        </w:rPr>
        <w:t>、</w:t>
      </w:r>
      <w:r w:rsidR="00FA65DA">
        <w:rPr>
          <w:rFonts w:ascii="Consolas" w:hAnsi="Consolas" w:cs="Consolas"/>
          <w:color w:val="3F5FBF"/>
          <w:kern w:val="0"/>
          <w:sz w:val="22"/>
        </w:rPr>
        <w:t>view</w:t>
      </w:r>
      <w:r w:rsidR="00FA65DA">
        <w:rPr>
          <w:rFonts w:ascii="Consolas" w:hAnsi="Consolas" w:cs="Consolas"/>
          <w:color w:val="3F5FBF"/>
          <w:kern w:val="0"/>
          <w:sz w:val="22"/>
        </w:rPr>
        <w:t>、</w:t>
      </w:r>
      <w:r w:rsidR="00FA65DA">
        <w:rPr>
          <w:rFonts w:ascii="Consolas" w:hAnsi="Consolas" w:cs="Consolas"/>
          <w:color w:val="3F5FBF"/>
          <w:kern w:val="0"/>
          <w:sz w:val="22"/>
        </w:rPr>
        <w:t>stored procedure</w:t>
      </w:r>
      <w:r w:rsidR="00FA65DA">
        <w:rPr>
          <w:rFonts w:ascii="Consolas" w:hAnsi="Consolas" w:cs="Consolas"/>
          <w:color w:val="3F5FBF"/>
          <w:kern w:val="0"/>
          <w:sz w:val="22"/>
        </w:rPr>
        <w:t>、</w:t>
      </w:r>
      <w:r w:rsidR="00FA65DA">
        <w:rPr>
          <w:rFonts w:ascii="Consolas" w:hAnsi="Consolas" w:cs="Consolas"/>
          <w:color w:val="3F5FBF"/>
          <w:kern w:val="0"/>
          <w:sz w:val="22"/>
        </w:rPr>
        <w:t>Trigger</w:t>
      </w:r>
      <w:r w:rsidR="00FA65DA">
        <w:rPr>
          <w:rFonts w:ascii="Consolas" w:hAnsi="Consolas" w:cs="Consolas"/>
          <w:color w:val="3F5FBF"/>
          <w:kern w:val="0"/>
          <w:sz w:val="22"/>
        </w:rPr>
        <w:t>、</w:t>
      </w:r>
      <w:r w:rsidR="00FA65DA">
        <w:rPr>
          <w:rFonts w:ascii="Consolas" w:hAnsi="Consolas" w:cs="Consolas"/>
          <w:color w:val="3F5FBF"/>
          <w:kern w:val="0"/>
          <w:sz w:val="22"/>
        </w:rPr>
        <w:t>sequence</w:t>
      </w:r>
      <w:r w:rsidR="00FA65DA">
        <w:rPr>
          <w:rFonts w:ascii="Consolas" w:hAnsi="Consolas" w:cs="Consolas"/>
          <w:color w:val="3F5FBF"/>
          <w:kern w:val="0"/>
          <w:sz w:val="22"/>
        </w:rPr>
        <w:t>、</w:t>
      </w:r>
      <w:r w:rsidR="00FA65DA">
        <w:rPr>
          <w:rFonts w:ascii="Consolas" w:hAnsi="Consolas" w:cs="Consolas"/>
          <w:color w:val="3F5FBF"/>
          <w:kern w:val="0"/>
          <w:sz w:val="22"/>
        </w:rPr>
        <w:t>Function</w:t>
      </w:r>
      <w:r w:rsidR="00FA65DA">
        <w:rPr>
          <w:rFonts w:ascii="Consolas" w:hAnsi="Consolas" w:cs="Consolas"/>
          <w:color w:val="3F5FBF"/>
          <w:kern w:val="0"/>
          <w:sz w:val="22"/>
        </w:rPr>
        <w:t>、</w:t>
      </w:r>
      <w:r w:rsidR="00FA65DA">
        <w:rPr>
          <w:rFonts w:ascii="Consolas" w:hAnsi="Consolas" w:cs="Consolas"/>
          <w:color w:val="3F5FBF"/>
          <w:kern w:val="0"/>
          <w:sz w:val="22"/>
        </w:rPr>
        <w:t>index</w:t>
      </w:r>
      <w:r w:rsidR="00FA65DA">
        <w:rPr>
          <w:rFonts w:ascii="Consolas" w:hAnsi="Consolas" w:cs="Consolas"/>
          <w:color w:val="3F5FBF"/>
          <w:kern w:val="0"/>
          <w:sz w:val="22"/>
        </w:rPr>
        <w:t>、</w:t>
      </w:r>
      <w:r w:rsidR="00FA65DA">
        <w:rPr>
          <w:rFonts w:ascii="Consolas" w:hAnsi="Consolas" w:cs="Consolas"/>
          <w:color w:val="3F5FBF"/>
          <w:kern w:val="0"/>
          <w:sz w:val="22"/>
        </w:rPr>
        <w:t>SYNONYM</w:t>
      </w:r>
      <w:r w:rsidR="00FA65DA">
        <w:rPr>
          <w:rFonts w:ascii="Consolas" w:hAnsi="Consolas" w:cs="Consolas"/>
          <w:color w:val="3F5FBF"/>
          <w:kern w:val="0"/>
          <w:sz w:val="22"/>
        </w:rPr>
        <w:t>、</w:t>
      </w:r>
      <w:r w:rsidR="00FA65DA">
        <w:rPr>
          <w:rFonts w:ascii="Consolas" w:hAnsi="Consolas" w:cs="Consolas"/>
          <w:color w:val="3F5FBF"/>
          <w:kern w:val="0"/>
          <w:sz w:val="22"/>
        </w:rPr>
        <w:t>PACKAGE</w:t>
      </w:r>
      <w:r w:rsidR="00FA65DA">
        <w:rPr>
          <w:rFonts w:ascii="Consolas" w:hAnsi="Consolas" w:cs="Consolas"/>
          <w:color w:val="3F5FBF"/>
          <w:kern w:val="0"/>
          <w:sz w:val="22"/>
        </w:rPr>
        <w:t>、</w:t>
      </w:r>
      <w:r w:rsidR="00FA65DA" w:rsidRPr="00FA65DA">
        <w:rPr>
          <w:rFonts w:ascii="Consolas" w:hAnsi="Consolas" w:cs="Consolas"/>
          <w:color w:val="3F5FBF"/>
          <w:kern w:val="0"/>
          <w:sz w:val="22"/>
        </w:rPr>
        <w:t xml:space="preserve"> PACKAGE BODY</w:t>
      </w:r>
      <w:r w:rsidR="00FA65DA" w:rsidRPr="00FA65DA">
        <w:rPr>
          <w:rFonts w:ascii="Consolas" w:hAnsi="Consolas" w:cs="Consolas"/>
          <w:color w:val="3F5FBF"/>
          <w:kern w:val="0"/>
          <w:sz w:val="22"/>
        </w:rPr>
        <w:t>、</w:t>
      </w:r>
      <w:r w:rsidR="00FA65DA" w:rsidRPr="00FA65DA">
        <w:rPr>
          <w:rFonts w:ascii="Consolas" w:hAnsi="Consolas" w:cs="Consolas"/>
          <w:color w:val="3F5FBF"/>
          <w:kern w:val="0"/>
          <w:sz w:val="22"/>
        </w:rPr>
        <w:t>DATABASE LINK</w:t>
      </w:r>
      <w:r w:rsidR="00FA65DA" w:rsidRPr="00FA65DA">
        <w:rPr>
          <w:rFonts w:ascii="Consolas" w:hAnsi="Consolas" w:cs="Consolas"/>
          <w:color w:val="3F5FBF"/>
          <w:kern w:val="0"/>
          <w:sz w:val="22"/>
        </w:rPr>
        <w:t>、</w:t>
      </w:r>
      <w:r w:rsidR="00FA65DA" w:rsidRPr="00FA65DA">
        <w:rPr>
          <w:rFonts w:ascii="Consolas" w:hAnsi="Consolas" w:cs="Consolas"/>
          <w:color w:val="3F5FBF"/>
          <w:kern w:val="0"/>
          <w:sz w:val="22"/>
        </w:rPr>
        <w:t>JAVA SOURCE</w:t>
      </w:r>
      <w:r w:rsidR="00FA65DA" w:rsidRPr="00FA65DA">
        <w:rPr>
          <w:rFonts w:ascii="Consolas" w:hAnsi="Consolas" w:cs="Consolas"/>
          <w:color w:val="3F5FBF"/>
          <w:kern w:val="0"/>
          <w:sz w:val="22"/>
        </w:rPr>
        <w:t>、</w:t>
      </w:r>
      <w:r w:rsidR="00FA65DA" w:rsidRPr="00FA65DA">
        <w:rPr>
          <w:rFonts w:ascii="Consolas" w:hAnsi="Consolas" w:cs="Consolas"/>
          <w:color w:val="3F5FBF"/>
          <w:kern w:val="0"/>
          <w:sz w:val="22"/>
        </w:rPr>
        <w:t>DIRECTORY</w:t>
      </w:r>
      <w:r w:rsidR="00FA65DA" w:rsidRPr="00FA65DA">
        <w:rPr>
          <w:rFonts w:ascii="Consolas" w:hAnsi="Consolas" w:cs="Consolas"/>
          <w:color w:val="3F5FBF"/>
          <w:kern w:val="0"/>
          <w:sz w:val="22"/>
        </w:rPr>
        <w:t>、</w:t>
      </w:r>
      <w:r w:rsidR="00FA65DA" w:rsidRPr="00FA65DA">
        <w:rPr>
          <w:rFonts w:ascii="Consolas" w:hAnsi="Consolas" w:cs="Consolas"/>
          <w:color w:val="3F5FBF"/>
          <w:kern w:val="0"/>
          <w:sz w:val="22"/>
        </w:rPr>
        <w:t>type</w:t>
      </w:r>
      <w:r w:rsidR="00FA65DA" w:rsidRPr="00FA65DA">
        <w:rPr>
          <w:rFonts w:ascii="Consolas" w:hAnsi="Consolas" w:cs="Consolas"/>
          <w:color w:val="3F5FBF"/>
          <w:kern w:val="0"/>
          <w:sz w:val="22"/>
        </w:rPr>
        <w:t>、</w:t>
      </w:r>
      <w:r w:rsidR="00FA65DA" w:rsidRPr="00FA65DA">
        <w:rPr>
          <w:rFonts w:ascii="Consolas" w:hAnsi="Consolas" w:cs="Consolas"/>
          <w:color w:val="3F5FBF"/>
          <w:kern w:val="0"/>
          <w:sz w:val="22"/>
        </w:rPr>
        <w:t>LIBRARY</w:t>
      </w:r>
      <w:r w:rsidR="00FA65DA">
        <w:rPr>
          <w:rFonts w:ascii="Consolas" w:hAnsi="Consolas" w:cs="Consolas" w:hint="eastAsia"/>
          <w:color w:val="3F5FBF"/>
          <w:kern w:val="0"/>
          <w:sz w:val="22"/>
        </w:rPr>
        <w:t>；</w:t>
      </w:r>
    </w:p>
    <w:p w:rsidR="00FA65DA" w:rsidRPr="00FA65DA" w:rsidRDefault="00FA65DA" w:rsidP="00FA65DA">
      <w:pPr>
        <w:pStyle w:val="a4"/>
        <w:numPr>
          <w:ilvl w:val="0"/>
          <w:numId w:val="2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3F5FBF"/>
          <w:kern w:val="0"/>
          <w:sz w:val="22"/>
        </w:rPr>
      </w:pPr>
      <w:r w:rsidRPr="00F54420">
        <w:rPr>
          <w:rFonts w:hint="eastAsia"/>
        </w:rPr>
        <w:t>选择</w:t>
      </w:r>
      <w:proofErr w:type="spellStart"/>
      <w:r w:rsidRPr="00F54420">
        <w:rPr>
          <w:rFonts w:hint="eastAsia"/>
        </w:rPr>
        <w:t>mysql</w:t>
      </w:r>
      <w:proofErr w:type="spellEnd"/>
      <w:r w:rsidRPr="00F54420">
        <w:rPr>
          <w:rFonts w:hint="eastAsia"/>
        </w:rPr>
        <w:t>,</w:t>
      </w:r>
      <w:r w:rsidRPr="00F54420">
        <w:rPr>
          <w:rFonts w:hint="eastAsia"/>
        </w:rPr>
        <w:t>选择项有：</w:t>
      </w:r>
      <w:r w:rsidRPr="00FA65DA">
        <w:rPr>
          <w:rFonts w:ascii="Consolas" w:hAnsi="Consolas" w:cs="Consolas"/>
          <w:color w:val="3F5FBF"/>
          <w:kern w:val="0"/>
          <w:sz w:val="22"/>
        </w:rPr>
        <w:t>table</w:t>
      </w:r>
      <w:r w:rsidRPr="00FA65DA">
        <w:rPr>
          <w:rFonts w:ascii="Consolas" w:hAnsi="Consolas" w:cs="Consolas"/>
          <w:color w:val="3F5FBF"/>
          <w:kern w:val="0"/>
          <w:sz w:val="22"/>
        </w:rPr>
        <w:t>、</w:t>
      </w:r>
      <w:r w:rsidRPr="00FA65DA">
        <w:rPr>
          <w:rFonts w:ascii="Consolas" w:hAnsi="Consolas" w:cs="Consolas"/>
          <w:color w:val="3F5FBF"/>
          <w:kern w:val="0"/>
          <w:sz w:val="22"/>
        </w:rPr>
        <w:t>view</w:t>
      </w:r>
      <w:r w:rsidRPr="00FA65DA">
        <w:rPr>
          <w:rFonts w:ascii="Consolas" w:hAnsi="Consolas" w:cs="Consolas"/>
          <w:color w:val="3F5FBF"/>
          <w:kern w:val="0"/>
          <w:sz w:val="22"/>
        </w:rPr>
        <w:t>、</w:t>
      </w:r>
      <w:r w:rsidRPr="00FA65DA">
        <w:rPr>
          <w:rFonts w:ascii="Consolas" w:hAnsi="Consolas" w:cs="Consolas"/>
          <w:color w:val="3F5FBF"/>
          <w:kern w:val="0"/>
          <w:sz w:val="22"/>
        </w:rPr>
        <w:t>stored procedure</w:t>
      </w:r>
      <w:r w:rsidRPr="00FA65DA">
        <w:rPr>
          <w:rFonts w:ascii="Consolas" w:hAnsi="Consolas" w:cs="Consolas"/>
          <w:color w:val="3F5FBF"/>
          <w:kern w:val="0"/>
          <w:sz w:val="22"/>
        </w:rPr>
        <w:t>、</w:t>
      </w:r>
      <w:r w:rsidRPr="00FA65DA">
        <w:rPr>
          <w:rFonts w:ascii="Consolas" w:hAnsi="Consolas" w:cs="Consolas"/>
          <w:color w:val="3F5FBF"/>
          <w:kern w:val="0"/>
          <w:sz w:val="22"/>
        </w:rPr>
        <w:t>function</w:t>
      </w:r>
      <w:r w:rsidR="00BF7CC8">
        <w:rPr>
          <w:rFonts w:ascii="Consolas" w:hAnsi="Consolas" w:cs="Consolas" w:hint="eastAsia"/>
          <w:color w:val="3F5FBF"/>
          <w:kern w:val="0"/>
          <w:sz w:val="22"/>
        </w:rPr>
        <w:t>、</w:t>
      </w:r>
      <w:r w:rsidR="00BF7CC8">
        <w:rPr>
          <w:rFonts w:ascii="Consolas" w:hAnsi="Consolas" w:cs="Consolas" w:hint="eastAsia"/>
          <w:color w:val="3F5FBF"/>
          <w:kern w:val="0"/>
          <w:sz w:val="22"/>
        </w:rPr>
        <w:t>trigger</w:t>
      </w:r>
      <w:r w:rsidR="00BF7CC8">
        <w:rPr>
          <w:rFonts w:ascii="Consolas" w:hAnsi="Consolas" w:cs="Consolas" w:hint="eastAsia"/>
          <w:color w:val="3F5FBF"/>
          <w:kern w:val="0"/>
          <w:sz w:val="22"/>
        </w:rPr>
        <w:t>、</w:t>
      </w:r>
      <w:r w:rsidR="00BF7CC8">
        <w:rPr>
          <w:rFonts w:ascii="Consolas" w:hAnsi="Consolas" w:cs="Consolas" w:hint="eastAsia"/>
          <w:color w:val="3F5FBF"/>
          <w:kern w:val="0"/>
          <w:sz w:val="22"/>
        </w:rPr>
        <w:t>index</w:t>
      </w:r>
      <w:r w:rsidRPr="00FA65DA">
        <w:rPr>
          <w:rFonts w:ascii="Consolas" w:hAnsi="Consolas" w:cs="Consolas" w:hint="eastAsia"/>
          <w:color w:val="3F5FBF"/>
          <w:kern w:val="0"/>
          <w:sz w:val="22"/>
        </w:rPr>
        <w:t>；</w:t>
      </w:r>
    </w:p>
    <w:p w:rsidR="00FA65DA" w:rsidRPr="00E05CA3" w:rsidRDefault="00FA65DA" w:rsidP="00FA65DA">
      <w:pPr>
        <w:pStyle w:val="a4"/>
        <w:numPr>
          <w:ilvl w:val="0"/>
          <w:numId w:val="2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 w:hint="eastAsia"/>
          <w:kern w:val="0"/>
          <w:sz w:val="22"/>
        </w:rPr>
        <w:t>选择</w:t>
      </w:r>
      <w:proofErr w:type="spellStart"/>
      <w:r>
        <w:rPr>
          <w:rFonts w:ascii="Consolas" w:hAnsi="Consolas" w:cs="Consolas" w:hint="eastAsia"/>
          <w:kern w:val="0"/>
          <w:sz w:val="22"/>
        </w:rPr>
        <w:t>sqlserver</w:t>
      </w:r>
      <w:proofErr w:type="spellEnd"/>
      <w:r>
        <w:rPr>
          <w:rFonts w:ascii="Consolas" w:hAnsi="Consolas" w:cs="Consolas" w:hint="eastAsia"/>
          <w:kern w:val="0"/>
          <w:sz w:val="22"/>
        </w:rPr>
        <w:t>,</w:t>
      </w:r>
      <w:r>
        <w:rPr>
          <w:rFonts w:ascii="Consolas" w:hAnsi="Consolas" w:cs="Consolas" w:hint="eastAsia"/>
          <w:kern w:val="0"/>
          <w:sz w:val="22"/>
        </w:rPr>
        <w:t>选择项有：</w:t>
      </w:r>
      <w:r w:rsidR="00E05CA3">
        <w:rPr>
          <w:rFonts w:ascii="Consolas" w:hAnsi="Consolas" w:cs="Consolas"/>
          <w:color w:val="3F5FBF"/>
          <w:kern w:val="0"/>
          <w:sz w:val="22"/>
        </w:rPr>
        <w:t>table</w:t>
      </w:r>
      <w:r w:rsidR="00E05CA3">
        <w:rPr>
          <w:rFonts w:ascii="Consolas" w:hAnsi="Consolas" w:cs="Consolas"/>
          <w:color w:val="3F5FBF"/>
          <w:kern w:val="0"/>
          <w:sz w:val="22"/>
        </w:rPr>
        <w:t>、</w:t>
      </w:r>
      <w:r w:rsidR="00E05CA3">
        <w:rPr>
          <w:rFonts w:ascii="Consolas" w:hAnsi="Consolas" w:cs="Consolas"/>
          <w:color w:val="3F5FBF"/>
          <w:kern w:val="0"/>
          <w:sz w:val="22"/>
        </w:rPr>
        <w:t>view</w:t>
      </w:r>
      <w:r w:rsidR="00E05CA3">
        <w:rPr>
          <w:rFonts w:ascii="Consolas" w:hAnsi="Consolas" w:cs="Consolas"/>
          <w:color w:val="3F5FBF"/>
          <w:kern w:val="0"/>
          <w:sz w:val="22"/>
        </w:rPr>
        <w:t>、</w:t>
      </w:r>
      <w:r w:rsidR="00E05CA3">
        <w:rPr>
          <w:rFonts w:ascii="Consolas" w:hAnsi="Consolas" w:cs="Consolas"/>
          <w:color w:val="3F5FBF"/>
          <w:kern w:val="0"/>
          <w:sz w:val="22"/>
        </w:rPr>
        <w:t>stored procedure</w:t>
      </w:r>
      <w:r w:rsidR="00E05CA3">
        <w:rPr>
          <w:rFonts w:ascii="Consolas" w:hAnsi="Consolas" w:cs="Consolas"/>
          <w:color w:val="3F5FBF"/>
          <w:kern w:val="0"/>
          <w:sz w:val="22"/>
        </w:rPr>
        <w:t>、</w:t>
      </w:r>
      <w:r w:rsidR="00E05CA3">
        <w:rPr>
          <w:rFonts w:ascii="Consolas" w:hAnsi="Consolas" w:cs="Consolas"/>
          <w:color w:val="3F5FBF"/>
          <w:kern w:val="0"/>
          <w:sz w:val="22"/>
        </w:rPr>
        <w:t>Trigger</w:t>
      </w:r>
      <w:r w:rsidR="00E05CA3">
        <w:rPr>
          <w:rFonts w:ascii="Consolas" w:hAnsi="Consolas" w:cs="Consolas"/>
          <w:color w:val="3F5FBF"/>
          <w:kern w:val="0"/>
          <w:sz w:val="22"/>
        </w:rPr>
        <w:t>、</w:t>
      </w:r>
      <w:r w:rsidR="00E05CA3">
        <w:rPr>
          <w:rFonts w:ascii="Consolas" w:hAnsi="Consolas" w:cs="Consolas"/>
          <w:color w:val="3F5FBF"/>
          <w:kern w:val="0"/>
          <w:sz w:val="22"/>
        </w:rPr>
        <w:t>sequence</w:t>
      </w:r>
      <w:r w:rsidR="00E05CA3">
        <w:rPr>
          <w:rFonts w:ascii="Consolas" w:hAnsi="Consolas" w:cs="Consolas"/>
          <w:color w:val="3F5FBF"/>
          <w:kern w:val="0"/>
          <w:sz w:val="22"/>
        </w:rPr>
        <w:t>、</w:t>
      </w:r>
      <w:r w:rsidR="00E05CA3">
        <w:rPr>
          <w:rFonts w:ascii="Consolas" w:hAnsi="Consolas" w:cs="Consolas"/>
          <w:color w:val="3F5FBF"/>
          <w:kern w:val="0"/>
          <w:sz w:val="22"/>
        </w:rPr>
        <w:t>Function</w:t>
      </w:r>
      <w:r w:rsidR="00E05CA3">
        <w:rPr>
          <w:rFonts w:ascii="Consolas" w:hAnsi="Consolas" w:cs="Consolas"/>
          <w:color w:val="3F5FBF"/>
          <w:kern w:val="0"/>
          <w:sz w:val="22"/>
        </w:rPr>
        <w:t>、</w:t>
      </w:r>
      <w:r w:rsidR="00E05CA3">
        <w:rPr>
          <w:rFonts w:ascii="Consolas" w:hAnsi="Consolas" w:cs="Consolas"/>
          <w:color w:val="3F5FBF"/>
          <w:kern w:val="0"/>
          <w:sz w:val="22"/>
        </w:rPr>
        <w:t>index</w:t>
      </w:r>
      <w:r w:rsidR="00E05CA3">
        <w:rPr>
          <w:rFonts w:ascii="Consolas" w:hAnsi="Consolas" w:cs="Consolas"/>
          <w:color w:val="3F5FBF"/>
          <w:kern w:val="0"/>
          <w:sz w:val="22"/>
        </w:rPr>
        <w:t>、</w:t>
      </w:r>
      <w:r w:rsidR="00E05CA3">
        <w:rPr>
          <w:rFonts w:ascii="Consolas" w:hAnsi="Consolas" w:cs="Consolas"/>
          <w:color w:val="3F5FBF"/>
          <w:kern w:val="0"/>
          <w:sz w:val="22"/>
        </w:rPr>
        <w:t>SYNONYM</w:t>
      </w:r>
      <w:r w:rsidR="00E05CA3">
        <w:rPr>
          <w:rFonts w:ascii="Consolas" w:hAnsi="Consolas" w:cs="Consolas" w:hint="eastAsia"/>
          <w:color w:val="3F5FBF"/>
          <w:kern w:val="0"/>
          <w:sz w:val="22"/>
        </w:rPr>
        <w:t>；</w:t>
      </w:r>
    </w:p>
    <w:p w:rsidR="00E05CA3" w:rsidRPr="00FA65DA" w:rsidRDefault="00E05CA3" w:rsidP="00FA65DA">
      <w:pPr>
        <w:pStyle w:val="a4"/>
        <w:numPr>
          <w:ilvl w:val="0"/>
          <w:numId w:val="2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2"/>
        </w:rPr>
      </w:pPr>
    </w:p>
    <w:p w:rsidR="00D60C48" w:rsidRDefault="00D60C48" w:rsidP="00D60C48">
      <w:pPr>
        <w:pStyle w:val="a4"/>
        <w:ind w:left="360" w:firstLineChars="0" w:firstLine="0"/>
      </w:pPr>
    </w:p>
    <w:p w:rsidR="00716CF6" w:rsidRDefault="00716CF6" w:rsidP="00716CF6">
      <w:r>
        <w:rPr>
          <w:rFonts w:hint="eastAsia"/>
        </w:rPr>
        <w:t>约束：</w:t>
      </w:r>
    </w:p>
    <w:p w:rsidR="00924F2A" w:rsidRDefault="00924F2A" w:rsidP="00271379">
      <w:pPr>
        <w:pStyle w:val="3"/>
        <w:numPr>
          <w:ilvl w:val="2"/>
          <w:numId w:val="26"/>
        </w:numPr>
      </w:pPr>
      <w:r>
        <w:rPr>
          <w:rFonts w:hint="eastAsia"/>
        </w:rPr>
        <w:t>任务调度</w:t>
      </w:r>
    </w:p>
    <w:p w:rsidR="00213E80" w:rsidRDefault="00213E80" w:rsidP="00213E80">
      <w:r>
        <w:rPr>
          <w:rFonts w:hint="eastAsia"/>
        </w:rPr>
        <w:t>功能：</w:t>
      </w:r>
    </w:p>
    <w:p w:rsidR="00271379" w:rsidRDefault="00271379" w:rsidP="00271379">
      <w:r>
        <w:rPr>
          <w:rFonts w:hint="eastAsia"/>
        </w:rPr>
        <w:t>1</w:t>
      </w:r>
      <w:r>
        <w:rPr>
          <w:rFonts w:hint="eastAsia"/>
        </w:rPr>
        <w:t>、</w:t>
      </w:r>
      <w:r w:rsidR="00D42D17">
        <w:rPr>
          <w:rFonts w:hint="eastAsia"/>
        </w:rPr>
        <w:t>列表显示任务调度：比</w:t>
      </w:r>
      <w:r>
        <w:rPr>
          <w:rFonts w:hint="eastAsia"/>
        </w:rPr>
        <w:t>对名称、调度类型、调度时间、最近执行时间、创建者、创建时间，调度类型：每周、每月、每天、立即、不重复；</w:t>
      </w:r>
    </w:p>
    <w:p w:rsidR="00271379" w:rsidRDefault="00271379" w:rsidP="00271379">
      <w:r>
        <w:rPr>
          <w:rFonts w:hint="eastAsia"/>
        </w:rPr>
        <w:t>2</w:t>
      </w:r>
      <w:r>
        <w:rPr>
          <w:rFonts w:hint="eastAsia"/>
        </w:rPr>
        <w:t>、可修改调度时间；</w:t>
      </w:r>
    </w:p>
    <w:p w:rsidR="00271379" w:rsidRDefault="001540D8" w:rsidP="00271379">
      <w:r>
        <w:rPr>
          <w:rFonts w:hint="eastAsia"/>
        </w:rPr>
        <w:t>3</w:t>
      </w:r>
      <w:r>
        <w:rPr>
          <w:rFonts w:hint="eastAsia"/>
        </w:rPr>
        <w:t>、</w:t>
      </w:r>
      <w:r w:rsidR="00271379">
        <w:rPr>
          <w:rFonts w:hint="eastAsia"/>
        </w:rPr>
        <w:t>可删除调度记录；</w:t>
      </w:r>
    </w:p>
    <w:p w:rsidR="001824A6" w:rsidRDefault="001824A6" w:rsidP="00271379">
      <w:r>
        <w:rPr>
          <w:rFonts w:hint="eastAsia"/>
        </w:rPr>
        <w:t>4</w:t>
      </w:r>
      <w:r>
        <w:rPr>
          <w:rFonts w:hint="eastAsia"/>
        </w:rPr>
        <w:t>、</w:t>
      </w:r>
      <w:r w:rsidR="00726986">
        <w:rPr>
          <w:rFonts w:hint="eastAsia"/>
        </w:rPr>
        <w:t>界面</w:t>
      </w:r>
      <w:r>
        <w:rPr>
          <w:rFonts w:hint="eastAsia"/>
        </w:rPr>
        <w:t>参照</w:t>
      </w:r>
      <w:r>
        <w:rPr>
          <w:rFonts w:hint="eastAsia"/>
        </w:rPr>
        <w:t>3.5.2</w:t>
      </w:r>
      <w:r>
        <w:rPr>
          <w:rFonts w:hint="eastAsia"/>
        </w:rPr>
        <w:t>；</w:t>
      </w:r>
    </w:p>
    <w:p w:rsidR="00213E80" w:rsidRDefault="00213E80" w:rsidP="00213E80">
      <w:r>
        <w:rPr>
          <w:rFonts w:hint="eastAsia"/>
        </w:rPr>
        <w:t>流程：</w:t>
      </w:r>
    </w:p>
    <w:p w:rsidR="00213E80" w:rsidRDefault="00213E80" w:rsidP="00213E80">
      <w:r>
        <w:rPr>
          <w:rFonts w:hint="eastAsia"/>
        </w:rPr>
        <w:t>业务逻辑：</w:t>
      </w:r>
    </w:p>
    <w:p w:rsidR="00213E80" w:rsidRDefault="00213E80" w:rsidP="00213E80">
      <w:r>
        <w:rPr>
          <w:rFonts w:hint="eastAsia"/>
        </w:rPr>
        <w:t>约束：</w:t>
      </w:r>
    </w:p>
    <w:p w:rsidR="00393A15" w:rsidRPr="00213E80" w:rsidRDefault="00393A15" w:rsidP="00213E80">
      <w:r>
        <w:rPr>
          <w:rFonts w:hint="eastAsia"/>
        </w:rPr>
        <w:t>1</w:t>
      </w:r>
      <w:r>
        <w:rPr>
          <w:rFonts w:hint="eastAsia"/>
        </w:rPr>
        <w:t>、只有比较对验证有效后才能设置任务调度</w:t>
      </w:r>
      <w:r w:rsidR="00ED36FE">
        <w:rPr>
          <w:rFonts w:hint="eastAsia"/>
        </w:rPr>
        <w:t>，或比较组内所有比较对验证有效；</w:t>
      </w:r>
    </w:p>
    <w:p w:rsidR="00523B62" w:rsidRDefault="00523B62" w:rsidP="00D001AC">
      <w:pPr>
        <w:pStyle w:val="2"/>
        <w:numPr>
          <w:ilvl w:val="1"/>
          <w:numId w:val="26"/>
        </w:numPr>
      </w:pPr>
      <w:r>
        <w:rPr>
          <w:rFonts w:hint="eastAsia"/>
        </w:rPr>
        <w:t>报告管理</w:t>
      </w:r>
    </w:p>
    <w:p w:rsidR="00D001AC" w:rsidRPr="00D001AC" w:rsidRDefault="00D001AC" w:rsidP="00D001AC">
      <w:pPr>
        <w:pStyle w:val="3"/>
      </w:pPr>
      <w:r>
        <w:rPr>
          <w:rFonts w:hint="eastAsia"/>
        </w:rPr>
        <w:t>3.7.1</w:t>
      </w:r>
      <w:r>
        <w:rPr>
          <w:rFonts w:hint="eastAsia"/>
        </w:rPr>
        <w:t>数据比对报告</w:t>
      </w:r>
    </w:p>
    <w:p w:rsidR="00716CF6" w:rsidRDefault="00716CF6" w:rsidP="00716CF6">
      <w:r>
        <w:rPr>
          <w:rFonts w:hint="eastAsia"/>
        </w:rPr>
        <w:t>功能：</w:t>
      </w:r>
    </w:p>
    <w:p w:rsidR="00127759" w:rsidRDefault="00127759" w:rsidP="00AE7AB1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列表显示：比</w:t>
      </w:r>
      <w:r w:rsidR="00B90792">
        <w:rPr>
          <w:rFonts w:hint="eastAsia"/>
        </w:rPr>
        <w:t>较组或</w:t>
      </w:r>
      <w:r>
        <w:rPr>
          <w:rFonts w:hint="eastAsia"/>
        </w:rPr>
        <w:t>对名称、</w:t>
      </w:r>
      <w:r w:rsidR="00C94D93">
        <w:rPr>
          <w:rFonts w:hint="eastAsia"/>
        </w:rPr>
        <w:t>是否</w:t>
      </w:r>
      <w:r w:rsidR="00415159">
        <w:rPr>
          <w:rFonts w:hint="eastAsia"/>
        </w:rPr>
        <w:t>属</w:t>
      </w:r>
      <w:r w:rsidR="00D70E10">
        <w:rPr>
          <w:rFonts w:hint="eastAsia"/>
        </w:rPr>
        <w:t>于</w:t>
      </w:r>
      <w:r w:rsidR="00C94D93">
        <w:rPr>
          <w:rFonts w:hint="eastAsia"/>
        </w:rPr>
        <w:t>比较组、</w:t>
      </w:r>
      <w:r w:rsidR="008043B1">
        <w:rPr>
          <w:rFonts w:hint="eastAsia"/>
        </w:rPr>
        <w:t>是否比较组、</w:t>
      </w:r>
      <w:r w:rsidR="00F4344E">
        <w:rPr>
          <w:rFonts w:hint="eastAsia"/>
        </w:rPr>
        <w:t>比对数、</w:t>
      </w:r>
      <w:r w:rsidR="00EA56ED">
        <w:rPr>
          <w:rFonts w:hint="eastAsia"/>
        </w:rPr>
        <w:t>源表名、</w:t>
      </w:r>
      <w:proofErr w:type="gramStart"/>
      <w:r w:rsidR="006D50C8">
        <w:rPr>
          <w:rFonts w:hint="eastAsia"/>
        </w:rPr>
        <w:t>源记录</w:t>
      </w:r>
      <w:proofErr w:type="gramEnd"/>
      <w:r w:rsidR="006D50C8">
        <w:rPr>
          <w:rFonts w:hint="eastAsia"/>
        </w:rPr>
        <w:t>数、</w:t>
      </w:r>
      <w:r w:rsidR="00EA56ED">
        <w:rPr>
          <w:rFonts w:hint="eastAsia"/>
        </w:rPr>
        <w:t>目标表名、</w:t>
      </w:r>
      <w:r w:rsidR="006D50C8">
        <w:rPr>
          <w:rFonts w:hint="eastAsia"/>
        </w:rPr>
        <w:t>目标记录数、差异数、开始时间、结束时间、用时、</w:t>
      </w:r>
      <w:r w:rsidR="00BB21D8">
        <w:rPr>
          <w:rFonts w:hint="eastAsia"/>
        </w:rPr>
        <w:t>告警标记、</w:t>
      </w:r>
      <w:r w:rsidR="006D50C8">
        <w:rPr>
          <w:rFonts w:hint="eastAsia"/>
        </w:rPr>
        <w:t>比对报告</w:t>
      </w:r>
      <w:r w:rsidR="00AE7AB1">
        <w:rPr>
          <w:rFonts w:hint="eastAsia"/>
        </w:rPr>
        <w:t>；</w:t>
      </w:r>
    </w:p>
    <w:p w:rsidR="00AE7AB1" w:rsidRDefault="00AE7AB1" w:rsidP="00AE7AB1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查询条件：</w:t>
      </w:r>
      <w:r w:rsidR="00704423">
        <w:rPr>
          <w:rFonts w:hint="eastAsia"/>
        </w:rPr>
        <w:t>比对名称、时间范围</w:t>
      </w:r>
      <w:r w:rsidR="007739F8">
        <w:rPr>
          <w:rFonts w:hint="eastAsia"/>
        </w:rPr>
        <w:t>、比较组标记</w:t>
      </w:r>
      <w:r w:rsidR="00704423">
        <w:rPr>
          <w:rFonts w:hint="eastAsia"/>
        </w:rPr>
        <w:t>；</w:t>
      </w:r>
    </w:p>
    <w:p w:rsidR="00716CF6" w:rsidRDefault="00716CF6" w:rsidP="00716CF6">
      <w:r>
        <w:rPr>
          <w:rFonts w:hint="eastAsia"/>
        </w:rPr>
        <w:t>流程：</w:t>
      </w:r>
    </w:p>
    <w:p w:rsidR="00716CF6" w:rsidRDefault="00716CF6" w:rsidP="00716CF6">
      <w:r>
        <w:rPr>
          <w:rFonts w:hint="eastAsia"/>
        </w:rPr>
        <w:t>业务逻辑：</w:t>
      </w:r>
    </w:p>
    <w:p w:rsidR="008D70C5" w:rsidRDefault="008D70C5" w:rsidP="00716CF6">
      <w:r>
        <w:rPr>
          <w:rFonts w:hint="eastAsia"/>
        </w:rPr>
        <w:t>1</w:t>
      </w:r>
      <w:r w:rsidR="006B5081">
        <w:rPr>
          <w:rFonts w:hint="eastAsia"/>
        </w:rPr>
        <w:t>、是比较组时，</w:t>
      </w:r>
      <w:proofErr w:type="gramStart"/>
      <w:r w:rsidR="006B5081">
        <w:rPr>
          <w:rFonts w:hint="eastAsia"/>
        </w:rPr>
        <w:t>源记录</w:t>
      </w:r>
      <w:proofErr w:type="gramEnd"/>
      <w:r w:rsidR="006B5081">
        <w:rPr>
          <w:rFonts w:hint="eastAsia"/>
        </w:rPr>
        <w:t>数、目标记录数为空</w:t>
      </w:r>
      <w:r>
        <w:rPr>
          <w:rFonts w:hint="eastAsia"/>
        </w:rPr>
        <w:t>，开始时间、结束时间、用时为比较组的开始时间、结束时间、总用时；</w:t>
      </w:r>
    </w:p>
    <w:p w:rsidR="00716CF6" w:rsidRDefault="00716CF6" w:rsidP="00716CF6">
      <w:r>
        <w:rPr>
          <w:rFonts w:hint="eastAsia"/>
        </w:rPr>
        <w:t>约束：</w:t>
      </w:r>
    </w:p>
    <w:p w:rsidR="00D001AC" w:rsidRDefault="00D001AC" w:rsidP="00D001AC">
      <w:pPr>
        <w:pStyle w:val="3"/>
      </w:pPr>
      <w:r>
        <w:rPr>
          <w:rFonts w:hint="eastAsia"/>
        </w:rPr>
        <w:lastRenderedPageBreak/>
        <w:t>3.7.2</w:t>
      </w:r>
      <w:r>
        <w:rPr>
          <w:rFonts w:hint="eastAsia"/>
        </w:rPr>
        <w:t>架构比对报告</w:t>
      </w:r>
    </w:p>
    <w:p w:rsidR="00D001AC" w:rsidRDefault="00D001AC" w:rsidP="00D001AC">
      <w:r>
        <w:rPr>
          <w:rFonts w:hint="eastAsia"/>
        </w:rPr>
        <w:t>功能：</w:t>
      </w:r>
    </w:p>
    <w:p w:rsidR="00DA7A67" w:rsidRDefault="00DA7A67" w:rsidP="00812EE2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列表显示：</w:t>
      </w:r>
      <w:r w:rsidR="00EA56ED">
        <w:rPr>
          <w:rFonts w:hint="eastAsia"/>
        </w:rPr>
        <w:t>比对名称、</w:t>
      </w:r>
      <w:r w:rsidR="00842BC6">
        <w:rPr>
          <w:rFonts w:hint="eastAsia"/>
        </w:rPr>
        <w:t>源数据库名称、目标数据库名称、开始时间、结束时间、用时、</w:t>
      </w:r>
      <w:r w:rsidR="00991ED9">
        <w:rPr>
          <w:rFonts w:hint="eastAsia"/>
        </w:rPr>
        <w:t>告警标记、</w:t>
      </w:r>
      <w:r w:rsidR="00842BC6">
        <w:rPr>
          <w:rFonts w:hint="eastAsia"/>
        </w:rPr>
        <w:t>比对报告；</w:t>
      </w:r>
    </w:p>
    <w:p w:rsidR="00812EE2" w:rsidRDefault="000D26BA" w:rsidP="00812EE2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查询条件：比对名称、时间范围；</w:t>
      </w:r>
    </w:p>
    <w:p w:rsidR="00D001AC" w:rsidRDefault="00D001AC" w:rsidP="00D001AC">
      <w:r>
        <w:rPr>
          <w:rFonts w:hint="eastAsia"/>
        </w:rPr>
        <w:t>流程：</w:t>
      </w:r>
    </w:p>
    <w:p w:rsidR="00D001AC" w:rsidRDefault="00D001AC" w:rsidP="00D001AC">
      <w:r>
        <w:rPr>
          <w:rFonts w:hint="eastAsia"/>
        </w:rPr>
        <w:t>业务逻辑：</w:t>
      </w:r>
    </w:p>
    <w:p w:rsidR="00D001AC" w:rsidRPr="00716CF6" w:rsidRDefault="00D001AC" w:rsidP="00D001AC">
      <w:r>
        <w:rPr>
          <w:rFonts w:hint="eastAsia"/>
        </w:rPr>
        <w:t>约束：</w:t>
      </w:r>
    </w:p>
    <w:p w:rsidR="00523B62" w:rsidRDefault="00523B62" w:rsidP="00523B62">
      <w:pPr>
        <w:pStyle w:val="2"/>
      </w:pPr>
      <w:r>
        <w:rPr>
          <w:rFonts w:hint="eastAsia"/>
        </w:rPr>
        <w:t xml:space="preserve">3.8 </w:t>
      </w:r>
      <w:r>
        <w:rPr>
          <w:rFonts w:hint="eastAsia"/>
        </w:rPr>
        <w:t>首页</w:t>
      </w:r>
    </w:p>
    <w:p w:rsidR="00716CF6" w:rsidRDefault="00716CF6" w:rsidP="00716CF6">
      <w:r>
        <w:rPr>
          <w:rFonts w:hint="eastAsia"/>
        </w:rPr>
        <w:t>功能：</w:t>
      </w:r>
    </w:p>
    <w:p w:rsidR="00F97209" w:rsidRDefault="00F97209" w:rsidP="00F97209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图</w:t>
      </w:r>
      <w:r w:rsidR="00540622">
        <w:rPr>
          <w:rFonts w:hint="eastAsia"/>
        </w:rPr>
        <w:t>动态</w:t>
      </w:r>
      <w:r w:rsidR="00D028F9">
        <w:rPr>
          <w:rFonts w:hint="eastAsia"/>
        </w:rPr>
        <w:t>显示正在运行的比较</w:t>
      </w:r>
      <w:r>
        <w:rPr>
          <w:rFonts w:hint="eastAsia"/>
        </w:rPr>
        <w:t>组</w:t>
      </w:r>
      <w:r w:rsidR="00D028F9">
        <w:rPr>
          <w:rFonts w:hint="eastAsia"/>
        </w:rPr>
        <w:t>、比较对</w:t>
      </w:r>
      <w:r w:rsidR="00540622">
        <w:rPr>
          <w:rFonts w:hint="eastAsia"/>
        </w:rPr>
        <w:t>进度</w:t>
      </w:r>
      <w:r>
        <w:rPr>
          <w:rFonts w:hint="eastAsia"/>
        </w:rPr>
        <w:t>；</w:t>
      </w:r>
    </w:p>
    <w:p w:rsidR="00F97209" w:rsidRDefault="00D50096" w:rsidP="00F97209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动态数据有：取得的记录数、比较次数、相同记录数、开始时间、用时、进度条；</w:t>
      </w:r>
    </w:p>
    <w:p w:rsidR="00D50096" w:rsidRDefault="008132ED" w:rsidP="00F97209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源、目标数据库，数据库名称、</w:t>
      </w:r>
      <w:r>
        <w:rPr>
          <w:rFonts w:hint="eastAsia"/>
        </w:rPr>
        <w:t>IP</w:t>
      </w:r>
      <w:r>
        <w:rPr>
          <w:rFonts w:hint="eastAsia"/>
        </w:rPr>
        <w:t>地址、</w:t>
      </w:r>
      <w:r>
        <w:rPr>
          <w:rFonts w:hint="eastAsia"/>
        </w:rPr>
        <w:t>schema(</w:t>
      </w:r>
      <w:r>
        <w:rPr>
          <w:rFonts w:hint="eastAsia"/>
        </w:rPr>
        <w:t>数据库</w:t>
      </w:r>
      <w:r>
        <w:rPr>
          <w:rFonts w:hint="eastAsia"/>
        </w:rPr>
        <w:t>)</w:t>
      </w:r>
      <w:r>
        <w:rPr>
          <w:rFonts w:hint="eastAsia"/>
        </w:rPr>
        <w:t>、表名；</w:t>
      </w:r>
    </w:p>
    <w:p w:rsidR="008132ED" w:rsidRDefault="008132ED" w:rsidP="00F97209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比较组进度？</w:t>
      </w:r>
      <w:r w:rsidR="00E061DA">
        <w:rPr>
          <w:rFonts w:hint="eastAsia"/>
        </w:rPr>
        <w:t>已完成比较对，正在进行比较对，未执行比较对</w:t>
      </w:r>
      <w:r>
        <w:rPr>
          <w:rFonts w:hint="eastAsia"/>
        </w:rPr>
        <w:t>；</w:t>
      </w:r>
    </w:p>
    <w:p w:rsidR="008132ED" w:rsidRDefault="0070370D" w:rsidP="00F97209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图表显示；</w:t>
      </w:r>
    </w:p>
    <w:p w:rsidR="0070370D" w:rsidRDefault="0070370D" w:rsidP="00F97209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显示最近已运行结束报告记录，连接</w:t>
      </w:r>
      <w:proofErr w:type="gramStart"/>
      <w:r>
        <w:rPr>
          <w:rFonts w:hint="eastAsia"/>
        </w:rPr>
        <w:t>至报告</w:t>
      </w:r>
      <w:proofErr w:type="gramEnd"/>
      <w:r>
        <w:rPr>
          <w:rFonts w:hint="eastAsia"/>
        </w:rPr>
        <w:t>管理；</w:t>
      </w:r>
    </w:p>
    <w:p w:rsidR="00EA720F" w:rsidRDefault="00EA720F" w:rsidP="00F97209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显示最近告警事件历史；</w:t>
      </w:r>
    </w:p>
    <w:p w:rsidR="006C0025" w:rsidRDefault="00E63EE8" w:rsidP="00F97209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图</w:t>
      </w:r>
      <w:r w:rsidR="006C0025">
        <w:rPr>
          <w:rFonts w:hint="eastAsia"/>
        </w:rPr>
        <w:t>显示当前数据库连接状态；</w:t>
      </w:r>
    </w:p>
    <w:p w:rsidR="00985473" w:rsidRDefault="00985473" w:rsidP="00F97209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运行比较对可以暂停、终止运行；</w:t>
      </w:r>
    </w:p>
    <w:p w:rsidR="00716CF6" w:rsidRDefault="00716CF6" w:rsidP="00716CF6">
      <w:r>
        <w:rPr>
          <w:rFonts w:hint="eastAsia"/>
        </w:rPr>
        <w:t>流程：</w:t>
      </w:r>
    </w:p>
    <w:p w:rsidR="00716CF6" w:rsidRDefault="00716CF6" w:rsidP="00716CF6">
      <w:r>
        <w:rPr>
          <w:rFonts w:hint="eastAsia"/>
        </w:rPr>
        <w:t>业务逻辑：</w:t>
      </w:r>
    </w:p>
    <w:p w:rsidR="00E55B88" w:rsidRDefault="00E55B88" w:rsidP="00716CF6">
      <w:r>
        <w:rPr>
          <w:rFonts w:hint="eastAsia"/>
        </w:rPr>
        <w:t>1</w:t>
      </w:r>
      <w:r>
        <w:rPr>
          <w:rFonts w:hint="eastAsia"/>
        </w:rPr>
        <w:t>、终止运行的比较对，不记录在数据库中；</w:t>
      </w:r>
    </w:p>
    <w:p w:rsidR="00716CF6" w:rsidRPr="00716CF6" w:rsidRDefault="00716CF6" w:rsidP="00716CF6">
      <w:r>
        <w:rPr>
          <w:rFonts w:hint="eastAsia"/>
        </w:rPr>
        <w:t>约束：</w:t>
      </w:r>
    </w:p>
    <w:p w:rsidR="00523B62" w:rsidRPr="00523B62" w:rsidRDefault="00523B62" w:rsidP="00523B62"/>
    <w:p w:rsidR="000B0C99" w:rsidRDefault="000B0C99" w:rsidP="000B0C99">
      <w:pPr>
        <w:ind w:firstLineChars="200" w:firstLine="420"/>
      </w:pPr>
      <w:r>
        <w:rPr>
          <w:rFonts w:hint="eastAsia"/>
        </w:rPr>
        <w:t xml:space="preserve"> </w:t>
      </w:r>
    </w:p>
    <w:p w:rsidR="00A47680" w:rsidRDefault="00A47680" w:rsidP="00A47680">
      <w:pPr>
        <w:pStyle w:val="1"/>
      </w:pPr>
      <w:r>
        <w:rPr>
          <w:rFonts w:hint="eastAsia"/>
        </w:rPr>
        <w:t>四、后台服务</w:t>
      </w:r>
    </w:p>
    <w:p w:rsidR="00A47680" w:rsidRDefault="00A47680" w:rsidP="00183D89">
      <w:pPr>
        <w:pStyle w:val="2"/>
      </w:pPr>
      <w:r>
        <w:rPr>
          <w:rFonts w:hint="eastAsia"/>
        </w:rPr>
        <w:t xml:space="preserve">4.1 </w:t>
      </w:r>
      <w:r>
        <w:rPr>
          <w:rFonts w:hint="eastAsia"/>
        </w:rPr>
        <w:t>数据库连接侦测服务</w:t>
      </w:r>
    </w:p>
    <w:p w:rsidR="00183D89" w:rsidRDefault="00183D89" w:rsidP="00A47680">
      <w:r>
        <w:rPr>
          <w:rFonts w:hint="eastAsia"/>
        </w:rPr>
        <w:t>每</w:t>
      </w:r>
      <w:r>
        <w:rPr>
          <w:rFonts w:hint="eastAsia"/>
        </w:rPr>
        <w:t>30</w:t>
      </w:r>
      <w:r>
        <w:rPr>
          <w:rFonts w:hint="eastAsia"/>
        </w:rPr>
        <w:t>秒扫描一次，</w:t>
      </w:r>
      <w:proofErr w:type="gramStart"/>
      <w:r>
        <w:rPr>
          <w:rFonts w:hint="eastAsia"/>
        </w:rPr>
        <w:t>某库连接</w:t>
      </w:r>
      <w:proofErr w:type="gramEnd"/>
      <w:r>
        <w:rPr>
          <w:rFonts w:hint="eastAsia"/>
        </w:rPr>
        <w:t>侦测异常时，先在告警事件表中</w:t>
      </w:r>
      <w:proofErr w:type="gramStart"/>
      <w:r>
        <w:rPr>
          <w:rFonts w:hint="eastAsia"/>
        </w:rPr>
        <w:t>查最近</w:t>
      </w:r>
      <w:proofErr w:type="gramEnd"/>
      <w:r>
        <w:rPr>
          <w:rFonts w:hint="eastAsia"/>
        </w:rPr>
        <w:t>一次时间，时间差在</w:t>
      </w:r>
      <w:r>
        <w:rPr>
          <w:rFonts w:hint="eastAsia"/>
        </w:rPr>
        <w:t>10</w:t>
      </w:r>
      <w:r>
        <w:rPr>
          <w:rFonts w:hint="eastAsia"/>
        </w:rPr>
        <w:t>分钟之内，不插告警事件表；</w:t>
      </w:r>
    </w:p>
    <w:p w:rsidR="00A47680" w:rsidRDefault="00A47680" w:rsidP="00183D89">
      <w:pPr>
        <w:pStyle w:val="2"/>
      </w:pPr>
      <w:r>
        <w:rPr>
          <w:rFonts w:hint="eastAsia"/>
        </w:rPr>
        <w:lastRenderedPageBreak/>
        <w:t xml:space="preserve">4.2 </w:t>
      </w:r>
      <w:r w:rsidR="00494E1B">
        <w:rPr>
          <w:rFonts w:hint="eastAsia"/>
        </w:rPr>
        <w:t>数据比对报告发送服务</w:t>
      </w:r>
    </w:p>
    <w:p w:rsidR="00494E1B" w:rsidRDefault="00494E1B" w:rsidP="00183D89">
      <w:pPr>
        <w:pStyle w:val="2"/>
      </w:pPr>
      <w:r>
        <w:rPr>
          <w:rFonts w:hint="eastAsia"/>
        </w:rPr>
        <w:t xml:space="preserve">4.3 </w:t>
      </w:r>
      <w:r>
        <w:rPr>
          <w:rFonts w:hint="eastAsia"/>
        </w:rPr>
        <w:t>架构比对报告发送服务</w:t>
      </w:r>
    </w:p>
    <w:p w:rsidR="00494E1B" w:rsidRDefault="00494E1B" w:rsidP="00183D89">
      <w:pPr>
        <w:pStyle w:val="2"/>
      </w:pPr>
      <w:r>
        <w:rPr>
          <w:rFonts w:hint="eastAsia"/>
        </w:rPr>
        <w:t xml:space="preserve">4.4 </w:t>
      </w:r>
      <w:r w:rsidR="00855E83">
        <w:rPr>
          <w:rFonts w:hint="eastAsia"/>
        </w:rPr>
        <w:t>告警事件发送服务</w:t>
      </w:r>
    </w:p>
    <w:p w:rsidR="00855E83" w:rsidRDefault="00855E83" w:rsidP="00183D89">
      <w:pPr>
        <w:pStyle w:val="2"/>
      </w:pPr>
      <w:r>
        <w:rPr>
          <w:rFonts w:hint="eastAsia"/>
        </w:rPr>
        <w:t xml:space="preserve">4.5 </w:t>
      </w:r>
      <w:r w:rsidR="009C3818">
        <w:rPr>
          <w:rFonts w:hint="eastAsia"/>
        </w:rPr>
        <w:t>数据比对调度服务</w:t>
      </w:r>
    </w:p>
    <w:p w:rsidR="00415159" w:rsidRDefault="008132ED" w:rsidP="00415159">
      <w:r>
        <w:rPr>
          <w:rFonts w:hint="eastAsia"/>
        </w:rPr>
        <w:t>比对时若数据库连接、或</w:t>
      </w:r>
      <w:r>
        <w:rPr>
          <w:rFonts w:hint="eastAsia"/>
        </w:rPr>
        <w:t>Agent</w:t>
      </w:r>
      <w:r>
        <w:rPr>
          <w:rFonts w:hint="eastAsia"/>
        </w:rPr>
        <w:t>异常，产生告警事件</w:t>
      </w:r>
      <w:r w:rsidR="00AA0287">
        <w:rPr>
          <w:rFonts w:hint="eastAsia"/>
        </w:rPr>
        <w:t>；</w:t>
      </w:r>
    </w:p>
    <w:p w:rsidR="00AA0287" w:rsidRPr="00415159" w:rsidRDefault="00AA0287" w:rsidP="00415159">
      <w:r>
        <w:rPr>
          <w:rFonts w:hint="eastAsia"/>
        </w:rPr>
        <w:t>比较组内最后一个比较对比对完毕，要更新数据比对报告表的，比较组的结束时间及总时长；</w:t>
      </w:r>
    </w:p>
    <w:p w:rsidR="009C3818" w:rsidRDefault="009C3818" w:rsidP="009C3818">
      <w:pPr>
        <w:pStyle w:val="2"/>
      </w:pPr>
      <w:r>
        <w:rPr>
          <w:rFonts w:hint="eastAsia"/>
        </w:rPr>
        <w:t xml:space="preserve">4.6 </w:t>
      </w:r>
      <w:r>
        <w:rPr>
          <w:rFonts w:hint="eastAsia"/>
        </w:rPr>
        <w:t>架构比对调度服务</w:t>
      </w:r>
    </w:p>
    <w:p w:rsidR="008132ED" w:rsidRDefault="008132ED" w:rsidP="008132ED">
      <w:r>
        <w:rPr>
          <w:rFonts w:hint="eastAsia"/>
        </w:rPr>
        <w:t>比对时若数据库连接、或</w:t>
      </w:r>
      <w:r>
        <w:rPr>
          <w:rFonts w:hint="eastAsia"/>
        </w:rPr>
        <w:t>Agent</w:t>
      </w:r>
      <w:r>
        <w:rPr>
          <w:rFonts w:hint="eastAsia"/>
        </w:rPr>
        <w:t>异常，产生告警事件</w:t>
      </w:r>
    </w:p>
    <w:p w:rsidR="00CB226A" w:rsidRPr="008132ED" w:rsidRDefault="00CB226A" w:rsidP="00CB226A">
      <w:pPr>
        <w:pStyle w:val="2"/>
      </w:pPr>
      <w:r>
        <w:rPr>
          <w:rFonts w:hint="eastAsia"/>
        </w:rPr>
        <w:t xml:space="preserve">4.7 </w:t>
      </w:r>
      <w:r>
        <w:rPr>
          <w:rFonts w:hint="eastAsia"/>
        </w:rPr>
        <w:t>归档服务</w:t>
      </w:r>
    </w:p>
    <w:p w:rsidR="00374D47" w:rsidRDefault="00374D47" w:rsidP="00374D47">
      <w:pPr>
        <w:pStyle w:val="1"/>
      </w:pPr>
      <w:r>
        <w:rPr>
          <w:rFonts w:hint="eastAsia"/>
        </w:rPr>
        <w:t>五、技术准备</w:t>
      </w:r>
    </w:p>
    <w:p w:rsidR="00374D47" w:rsidRDefault="00374D47" w:rsidP="00111226">
      <w:pPr>
        <w:pStyle w:val="2"/>
      </w:pPr>
      <w:r>
        <w:rPr>
          <w:rFonts w:hint="eastAsia"/>
        </w:rPr>
        <w:t xml:space="preserve">5.1 </w:t>
      </w:r>
      <w:proofErr w:type="spellStart"/>
      <w:r>
        <w:rPr>
          <w:rFonts w:hint="eastAsia"/>
        </w:rPr>
        <w:t>jasper</w:t>
      </w:r>
      <w:r w:rsidR="00D445DD">
        <w:rPr>
          <w:rFonts w:hint="eastAsia"/>
        </w:rPr>
        <w:t>report</w:t>
      </w:r>
      <w:proofErr w:type="spellEnd"/>
      <w:r w:rsidR="00C2173C">
        <w:rPr>
          <w:rFonts w:hint="eastAsia"/>
        </w:rPr>
        <w:t>，</w:t>
      </w:r>
      <w:proofErr w:type="spellStart"/>
      <w:r w:rsidR="005C0DD9">
        <w:rPr>
          <w:rFonts w:hint="eastAsia"/>
        </w:rPr>
        <w:t>j</w:t>
      </w:r>
      <w:r w:rsidR="00C2173C">
        <w:rPr>
          <w:rFonts w:hint="eastAsia"/>
        </w:rPr>
        <w:t>freechart</w:t>
      </w:r>
      <w:proofErr w:type="spellEnd"/>
    </w:p>
    <w:p w:rsidR="00D445DD" w:rsidRDefault="00D445DD" w:rsidP="00111226">
      <w:pPr>
        <w:pStyle w:val="2"/>
      </w:pPr>
      <w:r>
        <w:rPr>
          <w:rFonts w:hint="eastAsia"/>
        </w:rPr>
        <w:t xml:space="preserve">5.2 </w:t>
      </w:r>
      <w:proofErr w:type="spellStart"/>
      <w:r>
        <w:rPr>
          <w:rFonts w:hint="eastAsia"/>
        </w:rPr>
        <w:t>jdiff</w:t>
      </w:r>
      <w:proofErr w:type="gramStart"/>
      <w:r w:rsidR="004F04E7">
        <w:rPr>
          <w:rFonts w:hint="eastAsia"/>
        </w:rPr>
        <w:t>,FLEX</w:t>
      </w:r>
      <w:proofErr w:type="spellEnd"/>
      <w:proofErr w:type="gramEnd"/>
    </w:p>
    <w:p w:rsidR="00596963" w:rsidRDefault="00596963" w:rsidP="00596963">
      <w:pPr>
        <w:pStyle w:val="2"/>
      </w:pPr>
      <w:r>
        <w:rPr>
          <w:rFonts w:hint="eastAsia"/>
        </w:rPr>
        <w:t>5.3 license</w:t>
      </w:r>
      <w:r>
        <w:rPr>
          <w:rFonts w:hint="eastAsia"/>
        </w:rPr>
        <w:t>管理</w:t>
      </w:r>
    </w:p>
    <w:p w:rsidR="00F15D93" w:rsidRDefault="00F15D93" w:rsidP="00F15D93">
      <w:pPr>
        <w:pStyle w:val="2"/>
      </w:pPr>
      <w:r>
        <w:rPr>
          <w:rFonts w:hint="eastAsia"/>
        </w:rPr>
        <w:t>5.4</w:t>
      </w:r>
      <w:r>
        <w:rPr>
          <w:rFonts w:hint="eastAsia"/>
        </w:rPr>
        <w:t>短信猫、短信平台</w:t>
      </w:r>
    </w:p>
    <w:p w:rsidR="00990F52" w:rsidRPr="00990F52" w:rsidRDefault="00990F52" w:rsidP="00133FED">
      <w:pPr>
        <w:pStyle w:val="2"/>
      </w:pPr>
      <w:r>
        <w:rPr>
          <w:rFonts w:hint="eastAsia"/>
        </w:rPr>
        <w:t xml:space="preserve">5.5 </w:t>
      </w:r>
      <w:r>
        <w:rPr>
          <w:rFonts w:hint="eastAsia"/>
        </w:rPr>
        <w:t>自动化安装</w:t>
      </w:r>
      <w:r w:rsidR="00133FED">
        <w:rPr>
          <w:rFonts w:hint="eastAsia"/>
        </w:rPr>
        <w:t>部署</w:t>
      </w:r>
      <w:r>
        <w:rPr>
          <w:rFonts w:hint="eastAsia"/>
        </w:rPr>
        <w:t>，运行保障</w:t>
      </w:r>
    </w:p>
    <w:sectPr w:rsidR="00990F52" w:rsidRPr="00990F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46B26" w:rsidRDefault="00C46B26" w:rsidP="00BF7CC8">
      <w:r>
        <w:separator/>
      </w:r>
    </w:p>
  </w:endnote>
  <w:endnote w:type="continuationSeparator" w:id="0">
    <w:p w:rsidR="00C46B26" w:rsidRDefault="00C46B26" w:rsidP="00BF7C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46B26" w:rsidRDefault="00C46B26" w:rsidP="00BF7CC8">
      <w:r>
        <w:separator/>
      </w:r>
    </w:p>
  </w:footnote>
  <w:footnote w:type="continuationSeparator" w:id="0">
    <w:p w:rsidR="00C46B26" w:rsidRDefault="00C46B26" w:rsidP="00BF7CC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AC48AE"/>
    <w:multiLevelType w:val="hybridMultilevel"/>
    <w:tmpl w:val="BE8C8B18"/>
    <w:lvl w:ilvl="0" w:tplc="AB60346E">
      <w:start w:val="1"/>
      <w:numFmt w:val="decimal"/>
      <w:lvlText w:val="%1、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1">
    <w:nsid w:val="02AA50A2"/>
    <w:multiLevelType w:val="hybridMultilevel"/>
    <w:tmpl w:val="D1CE57F0"/>
    <w:lvl w:ilvl="0" w:tplc="A06A7B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2C86797"/>
    <w:multiLevelType w:val="hybridMultilevel"/>
    <w:tmpl w:val="AF664840"/>
    <w:lvl w:ilvl="0" w:tplc="B296B2E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51C2382"/>
    <w:multiLevelType w:val="hybridMultilevel"/>
    <w:tmpl w:val="FA22B58A"/>
    <w:lvl w:ilvl="0" w:tplc="9C3C405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FB41DB6"/>
    <w:multiLevelType w:val="hybridMultilevel"/>
    <w:tmpl w:val="4C4ED306"/>
    <w:lvl w:ilvl="0" w:tplc="C902D1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2AB59CB"/>
    <w:multiLevelType w:val="hybridMultilevel"/>
    <w:tmpl w:val="AE0A4134"/>
    <w:lvl w:ilvl="0" w:tplc="0BFAC2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AA90598"/>
    <w:multiLevelType w:val="hybridMultilevel"/>
    <w:tmpl w:val="2F5C32DC"/>
    <w:lvl w:ilvl="0" w:tplc="A0F6852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E3C1ACF"/>
    <w:multiLevelType w:val="hybridMultilevel"/>
    <w:tmpl w:val="0C348686"/>
    <w:lvl w:ilvl="0" w:tplc="1CF4FB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EA30145"/>
    <w:multiLevelType w:val="hybridMultilevel"/>
    <w:tmpl w:val="B3403018"/>
    <w:lvl w:ilvl="0" w:tplc="2A72AB0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FFE1DB2"/>
    <w:multiLevelType w:val="hybridMultilevel"/>
    <w:tmpl w:val="5BFC6168"/>
    <w:lvl w:ilvl="0" w:tplc="7892E59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04B166A"/>
    <w:multiLevelType w:val="hybridMultilevel"/>
    <w:tmpl w:val="920A06EE"/>
    <w:lvl w:ilvl="0" w:tplc="A3F0C808">
      <w:start w:val="1"/>
      <w:numFmt w:val="decimal"/>
      <w:lvlText w:val="%1、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11">
    <w:nsid w:val="28D82DDE"/>
    <w:multiLevelType w:val="hybridMultilevel"/>
    <w:tmpl w:val="D47AC4CC"/>
    <w:lvl w:ilvl="0" w:tplc="BB72826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C5C7F72"/>
    <w:multiLevelType w:val="hybridMultilevel"/>
    <w:tmpl w:val="C5C46282"/>
    <w:lvl w:ilvl="0" w:tplc="290AC2B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F5218CF"/>
    <w:multiLevelType w:val="hybridMultilevel"/>
    <w:tmpl w:val="141E3B94"/>
    <w:lvl w:ilvl="0" w:tplc="04D851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F980FC3"/>
    <w:multiLevelType w:val="hybridMultilevel"/>
    <w:tmpl w:val="9D1485B0"/>
    <w:lvl w:ilvl="0" w:tplc="3A12299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DBD322B"/>
    <w:multiLevelType w:val="hybridMultilevel"/>
    <w:tmpl w:val="D368B5B6"/>
    <w:lvl w:ilvl="0" w:tplc="17CAE63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E760105"/>
    <w:multiLevelType w:val="hybridMultilevel"/>
    <w:tmpl w:val="9218068C"/>
    <w:lvl w:ilvl="0" w:tplc="51C800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302665B"/>
    <w:multiLevelType w:val="hybridMultilevel"/>
    <w:tmpl w:val="702E375C"/>
    <w:lvl w:ilvl="0" w:tplc="5A3C27C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7B65375"/>
    <w:multiLevelType w:val="hybridMultilevel"/>
    <w:tmpl w:val="CD34E97E"/>
    <w:lvl w:ilvl="0" w:tplc="167626A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16F500D"/>
    <w:multiLevelType w:val="hybridMultilevel"/>
    <w:tmpl w:val="74DC83A8"/>
    <w:lvl w:ilvl="0" w:tplc="0F5CB50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4185E09"/>
    <w:multiLevelType w:val="hybridMultilevel"/>
    <w:tmpl w:val="4A82EB3A"/>
    <w:lvl w:ilvl="0" w:tplc="418637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8F02F8E"/>
    <w:multiLevelType w:val="hybridMultilevel"/>
    <w:tmpl w:val="B73AB60A"/>
    <w:lvl w:ilvl="0" w:tplc="E2A21B5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121013F"/>
    <w:multiLevelType w:val="hybridMultilevel"/>
    <w:tmpl w:val="BD76F468"/>
    <w:lvl w:ilvl="0" w:tplc="380C7E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77F4578"/>
    <w:multiLevelType w:val="multilevel"/>
    <w:tmpl w:val="B590DA26"/>
    <w:lvl w:ilvl="0">
      <w:start w:val="3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675" w:hanging="67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4">
    <w:nsid w:val="67C71A49"/>
    <w:multiLevelType w:val="hybridMultilevel"/>
    <w:tmpl w:val="FAB475CC"/>
    <w:lvl w:ilvl="0" w:tplc="91609DC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BA56D10"/>
    <w:multiLevelType w:val="hybridMultilevel"/>
    <w:tmpl w:val="FDBA9410"/>
    <w:lvl w:ilvl="0" w:tplc="F2CC2C2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7E85165"/>
    <w:multiLevelType w:val="hybridMultilevel"/>
    <w:tmpl w:val="F8E06156"/>
    <w:lvl w:ilvl="0" w:tplc="1840CD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F373023"/>
    <w:multiLevelType w:val="hybridMultilevel"/>
    <w:tmpl w:val="7250D3AE"/>
    <w:lvl w:ilvl="0" w:tplc="C19E75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FFB0A88"/>
    <w:multiLevelType w:val="hybridMultilevel"/>
    <w:tmpl w:val="90EC2450"/>
    <w:lvl w:ilvl="0" w:tplc="01EE621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19"/>
  </w:num>
  <w:num w:numId="3">
    <w:abstractNumId w:val="0"/>
  </w:num>
  <w:num w:numId="4">
    <w:abstractNumId w:val="18"/>
  </w:num>
  <w:num w:numId="5">
    <w:abstractNumId w:val="22"/>
  </w:num>
  <w:num w:numId="6">
    <w:abstractNumId w:val="16"/>
  </w:num>
  <w:num w:numId="7">
    <w:abstractNumId w:val="25"/>
  </w:num>
  <w:num w:numId="8">
    <w:abstractNumId w:val="4"/>
  </w:num>
  <w:num w:numId="9">
    <w:abstractNumId w:val="14"/>
  </w:num>
  <w:num w:numId="10">
    <w:abstractNumId w:val="26"/>
  </w:num>
  <w:num w:numId="11">
    <w:abstractNumId w:val="21"/>
  </w:num>
  <w:num w:numId="12">
    <w:abstractNumId w:val="3"/>
  </w:num>
  <w:num w:numId="13">
    <w:abstractNumId w:val="8"/>
  </w:num>
  <w:num w:numId="14">
    <w:abstractNumId w:val="27"/>
  </w:num>
  <w:num w:numId="15">
    <w:abstractNumId w:val="13"/>
  </w:num>
  <w:num w:numId="16">
    <w:abstractNumId w:val="12"/>
  </w:num>
  <w:num w:numId="17">
    <w:abstractNumId w:val="6"/>
  </w:num>
  <w:num w:numId="18">
    <w:abstractNumId w:val="7"/>
  </w:num>
  <w:num w:numId="19">
    <w:abstractNumId w:val="1"/>
  </w:num>
  <w:num w:numId="20">
    <w:abstractNumId w:val="20"/>
  </w:num>
  <w:num w:numId="21">
    <w:abstractNumId w:val="28"/>
  </w:num>
  <w:num w:numId="22">
    <w:abstractNumId w:val="9"/>
  </w:num>
  <w:num w:numId="23">
    <w:abstractNumId w:val="17"/>
  </w:num>
  <w:num w:numId="24">
    <w:abstractNumId w:val="2"/>
  </w:num>
  <w:num w:numId="25">
    <w:abstractNumId w:val="24"/>
  </w:num>
  <w:num w:numId="26">
    <w:abstractNumId w:val="23"/>
  </w:num>
  <w:num w:numId="27">
    <w:abstractNumId w:val="5"/>
  </w:num>
  <w:num w:numId="28">
    <w:abstractNumId w:val="15"/>
  </w:num>
  <w:num w:numId="2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053F"/>
    <w:rsid w:val="000009CB"/>
    <w:rsid w:val="00002326"/>
    <w:rsid w:val="000068D2"/>
    <w:rsid w:val="000162BC"/>
    <w:rsid w:val="00023E5F"/>
    <w:rsid w:val="00024851"/>
    <w:rsid w:val="000273FB"/>
    <w:rsid w:val="00030E5A"/>
    <w:rsid w:val="000316EA"/>
    <w:rsid w:val="00031954"/>
    <w:rsid w:val="000605FC"/>
    <w:rsid w:val="00061CF9"/>
    <w:rsid w:val="00066A52"/>
    <w:rsid w:val="000737B5"/>
    <w:rsid w:val="00095A2E"/>
    <w:rsid w:val="00095B9D"/>
    <w:rsid w:val="00095BA7"/>
    <w:rsid w:val="00096D52"/>
    <w:rsid w:val="000A0694"/>
    <w:rsid w:val="000A27A6"/>
    <w:rsid w:val="000B0C99"/>
    <w:rsid w:val="000B206D"/>
    <w:rsid w:val="000B4396"/>
    <w:rsid w:val="000B47C8"/>
    <w:rsid w:val="000C4DFA"/>
    <w:rsid w:val="000C63C3"/>
    <w:rsid w:val="000D26BA"/>
    <w:rsid w:val="000D2D3F"/>
    <w:rsid w:val="000E793A"/>
    <w:rsid w:val="000F388A"/>
    <w:rsid w:val="000F7BB0"/>
    <w:rsid w:val="00104A7F"/>
    <w:rsid w:val="00110F78"/>
    <w:rsid w:val="00111226"/>
    <w:rsid w:val="0011168A"/>
    <w:rsid w:val="00117AA1"/>
    <w:rsid w:val="00127759"/>
    <w:rsid w:val="00133FED"/>
    <w:rsid w:val="001348F9"/>
    <w:rsid w:val="0014668B"/>
    <w:rsid w:val="00150028"/>
    <w:rsid w:val="001540D8"/>
    <w:rsid w:val="001541E7"/>
    <w:rsid w:val="0016447C"/>
    <w:rsid w:val="001824A6"/>
    <w:rsid w:val="00183D89"/>
    <w:rsid w:val="00196DC7"/>
    <w:rsid w:val="001B00A3"/>
    <w:rsid w:val="001B7DD9"/>
    <w:rsid w:val="001C4871"/>
    <w:rsid w:val="001E1448"/>
    <w:rsid w:val="001E39C5"/>
    <w:rsid w:val="001E55A9"/>
    <w:rsid w:val="001F767E"/>
    <w:rsid w:val="002008EF"/>
    <w:rsid w:val="00206504"/>
    <w:rsid w:val="00213E80"/>
    <w:rsid w:val="00213F21"/>
    <w:rsid w:val="00217F34"/>
    <w:rsid w:val="00220DD7"/>
    <w:rsid w:val="00223779"/>
    <w:rsid w:val="00227B49"/>
    <w:rsid w:val="0024422C"/>
    <w:rsid w:val="0025053F"/>
    <w:rsid w:val="0025696F"/>
    <w:rsid w:val="00257776"/>
    <w:rsid w:val="00271379"/>
    <w:rsid w:val="0029068C"/>
    <w:rsid w:val="00295C34"/>
    <w:rsid w:val="002A2813"/>
    <w:rsid w:val="002B32A9"/>
    <w:rsid w:val="002B3AD2"/>
    <w:rsid w:val="002D12DC"/>
    <w:rsid w:val="002D248F"/>
    <w:rsid w:val="002D3364"/>
    <w:rsid w:val="002D33E7"/>
    <w:rsid w:val="002D6BFB"/>
    <w:rsid w:val="002E04D0"/>
    <w:rsid w:val="002F2A60"/>
    <w:rsid w:val="00302616"/>
    <w:rsid w:val="003059D6"/>
    <w:rsid w:val="00312B83"/>
    <w:rsid w:val="00350CC6"/>
    <w:rsid w:val="003518B8"/>
    <w:rsid w:val="003535B3"/>
    <w:rsid w:val="0035505F"/>
    <w:rsid w:val="00361B29"/>
    <w:rsid w:val="0036332F"/>
    <w:rsid w:val="00364E06"/>
    <w:rsid w:val="00366192"/>
    <w:rsid w:val="0037378B"/>
    <w:rsid w:val="00374D47"/>
    <w:rsid w:val="00375B76"/>
    <w:rsid w:val="003817C5"/>
    <w:rsid w:val="00393A15"/>
    <w:rsid w:val="003944C9"/>
    <w:rsid w:val="00395168"/>
    <w:rsid w:val="00395A26"/>
    <w:rsid w:val="003A1375"/>
    <w:rsid w:val="003B3BB2"/>
    <w:rsid w:val="003B56F9"/>
    <w:rsid w:val="003C493A"/>
    <w:rsid w:val="003D534D"/>
    <w:rsid w:val="003E3951"/>
    <w:rsid w:val="003E3F20"/>
    <w:rsid w:val="003F20B7"/>
    <w:rsid w:val="003F2370"/>
    <w:rsid w:val="003F3953"/>
    <w:rsid w:val="00415159"/>
    <w:rsid w:val="004156F4"/>
    <w:rsid w:val="0042118C"/>
    <w:rsid w:val="004506FB"/>
    <w:rsid w:val="0045423F"/>
    <w:rsid w:val="00455806"/>
    <w:rsid w:val="00460FDD"/>
    <w:rsid w:val="00476D1C"/>
    <w:rsid w:val="00494E1B"/>
    <w:rsid w:val="004A1EA6"/>
    <w:rsid w:val="004A43A4"/>
    <w:rsid w:val="004A4552"/>
    <w:rsid w:val="004B168F"/>
    <w:rsid w:val="004B18FE"/>
    <w:rsid w:val="004D59D2"/>
    <w:rsid w:val="004E195D"/>
    <w:rsid w:val="004E66EA"/>
    <w:rsid w:val="004F04E7"/>
    <w:rsid w:val="00500469"/>
    <w:rsid w:val="00507531"/>
    <w:rsid w:val="005117A1"/>
    <w:rsid w:val="00514874"/>
    <w:rsid w:val="00515A26"/>
    <w:rsid w:val="00516117"/>
    <w:rsid w:val="00520DF1"/>
    <w:rsid w:val="00523AA5"/>
    <w:rsid w:val="00523B62"/>
    <w:rsid w:val="005274F4"/>
    <w:rsid w:val="00533388"/>
    <w:rsid w:val="00540622"/>
    <w:rsid w:val="0055209C"/>
    <w:rsid w:val="00553097"/>
    <w:rsid w:val="0056117B"/>
    <w:rsid w:val="005626F0"/>
    <w:rsid w:val="005702CF"/>
    <w:rsid w:val="00573226"/>
    <w:rsid w:val="00577EB2"/>
    <w:rsid w:val="00586DFB"/>
    <w:rsid w:val="00587C5D"/>
    <w:rsid w:val="00591F96"/>
    <w:rsid w:val="00593C50"/>
    <w:rsid w:val="00596963"/>
    <w:rsid w:val="005A053D"/>
    <w:rsid w:val="005B1302"/>
    <w:rsid w:val="005B26F2"/>
    <w:rsid w:val="005C0DD9"/>
    <w:rsid w:val="005D05DD"/>
    <w:rsid w:val="005D6A82"/>
    <w:rsid w:val="005D72C8"/>
    <w:rsid w:val="005D7415"/>
    <w:rsid w:val="005F2EC5"/>
    <w:rsid w:val="005F7F2D"/>
    <w:rsid w:val="006074EC"/>
    <w:rsid w:val="00621984"/>
    <w:rsid w:val="00627FF1"/>
    <w:rsid w:val="006343ED"/>
    <w:rsid w:val="00641567"/>
    <w:rsid w:val="00646ADA"/>
    <w:rsid w:val="0065292A"/>
    <w:rsid w:val="006607D9"/>
    <w:rsid w:val="00660EF8"/>
    <w:rsid w:val="006625B7"/>
    <w:rsid w:val="00662BAA"/>
    <w:rsid w:val="00664155"/>
    <w:rsid w:val="00675E25"/>
    <w:rsid w:val="0067758C"/>
    <w:rsid w:val="00682742"/>
    <w:rsid w:val="00695C4C"/>
    <w:rsid w:val="006A71E8"/>
    <w:rsid w:val="006B4F18"/>
    <w:rsid w:val="006B5081"/>
    <w:rsid w:val="006C0025"/>
    <w:rsid w:val="006C3737"/>
    <w:rsid w:val="006D50C8"/>
    <w:rsid w:val="006E1443"/>
    <w:rsid w:val="006E1E52"/>
    <w:rsid w:val="006E256E"/>
    <w:rsid w:val="006E2681"/>
    <w:rsid w:val="006E4BFB"/>
    <w:rsid w:val="007036AF"/>
    <w:rsid w:val="0070370D"/>
    <w:rsid w:val="00704423"/>
    <w:rsid w:val="007066F3"/>
    <w:rsid w:val="00714BF7"/>
    <w:rsid w:val="00716CF6"/>
    <w:rsid w:val="00723F1E"/>
    <w:rsid w:val="00726986"/>
    <w:rsid w:val="007269FA"/>
    <w:rsid w:val="00737306"/>
    <w:rsid w:val="00740A29"/>
    <w:rsid w:val="00751598"/>
    <w:rsid w:val="00753336"/>
    <w:rsid w:val="00753D2E"/>
    <w:rsid w:val="00755E20"/>
    <w:rsid w:val="007619F7"/>
    <w:rsid w:val="00765337"/>
    <w:rsid w:val="007739F8"/>
    <w:rsid w:val="00776DC9"/>
    <w:rsid w:val="00794E4B"/>
    <w:rsid w:val="007A015B"/>
    <w:rsid w:val="007A5E27"/>
    <w:rsid w:val="007B42A3"/>
    <w:rsid w:val="007C0865"/>
    <w:rsid w:val="007D007A"/>
    <w:rsid w:val="007E1FDD"/>
    <w:rsid w:val="007E37E2"/>
    <w:rsid w:val="007E6830"/>
    <w:rsid w:val="007F1FC5"/>
    <w:rsid w:val="007F6FD2"/>
    <w:rsid w:val="008043B1"/>
    <w:rsid w:val="00810F5D"/>
    <w:rsid w:val="008118D8"/>
    <w:rsid w:val="00812EE2"/>
    <w:rsid w:val="008132ED"/>
    <w:rsid w:val="00813740"/>
    <w:rsid w:val="00813BC7"/>
    <w:rsid w:val="00836182"/>
    <w:rsid w:val="0083728C"/>
    <w:rsid w:val="00842BC6"/>
    <w:rsid w:val="00843954"/>
    <w:rsid w:val="0085392C"/>
    <w:rsid w:val="00855E83"/>
    <w:rsid w:val="00864913"/>
    <w:rsid w:val="00874A9B"/>
    <w:rsid w:val="00874F96"/>
    <w:rsid w:val="00890FB8"/>
    <w:rsid w:val="00892AA1"/>
    <w:rsid w:val="008962B2"/>
    <w:rsid w:val="008A2CAF"/>
    <w:rsid w:val="008A510E"/>
    <w:rsid w:val="008B3FBA"/>
    <w:rsid w:val="008D70C5"/>
    <w:rsid w:val="008E5B4C"/>
    <w:rsid w:val="008F2565"/>
    <w:rsid w:val="009029C7"/>
    <w:rsid w:val="009038D5"/>
    <w:rsid w:val="00905620"/>
    <w:rsid w:val="00911811"/>
    <w:rsid w:val="00917A7B"/>
    <w:rsid w:val="009241F6"/>
    <w:rsid w:val="00924F2A"/>
    <w:rsid w:val="00926EAD"/>
    <w:rsid w:val="0093422E"/>
    <w:rsid w:val="009360F6"/>
    <w:rsid w:val="00961808"/>
    <w:rsid w:val="00963547"/>
    <w:rsid w:val="00965E31"/>
    <w:rsid w:val="00975C63"/>
    <w:rsid w:val="0098079C"/>
    <w:rsid w:val="00984BE4"/>
    <w:rsid w:val="00985473"/>
    <w:rsid w:val="00990F52"/>
    <w:rsid w:val="00991ED9"/>
    <w:rsid w:val="009A0BA6"/>
    <w:rsid w:val="009A13DD"/>
    <w:rsid w:val="009A7258"/>
    <w:rsid w:val="009B1A6E"/>
    <w:rsid w:val="009B2C3E"/>
    <w:rsid w:val="009B6365"/>
    <w:rsid w:val="009B6D7A"/>
    <w:rsid w:val="009C062A"/>
    <w:rsid w:val="009C3818"/>
    <w:rsid w:val="009D18F8"/>
    <w:rsid w:val="009E277D"/>
    <w:rsid w:val="009E327B"/>
    <w:rsid w:val="009E381F"/>
    <w:rsid w:val="009F3330"/>
    <w:rsid w:val="00A00E24"/>
    <w:rsid w:val="00A00EDE"/>
    <w:rsid w:val="00A05FA1"/>
    <w:rsid w:val="00A062F3"/>
    <w:rsid w:val="00A16388"/>
    <w:rsid w:val="00A26C98"/>
    <w:rsid w:val="00A273C6"/>
    <w:rsid w:val="00A27F0C"/>
    <w:rsid w:val="00A34B65"/>
    <w:rsid w:val="00A36F8C"/>
    <w:rsid w:val="00A47680"/>
    <w:rsid w:val="00A66778"/>
    <w:rsid w:val="00A66ECB"/>
    <w:rsid w:val="00A72A91"/>
    <w:rsid w:val="00A72DD5"/>
    <w:rsid w:val="00A75346"/>
    <w:rsid w:val="00A77D07"/>
    <w:rsid w:val="00A84BC8"/>
    <w:rsid w:val="00A91A7D"/>
    <w:rsid w:val="00AA0287"/>
    <w:rsid w:val="00AA0563"/>
    <w:rsid w:val="00AA3B63"/>
    <w:rsid w:val="00AA6DC2"/>
    <w:rsid w:val="00AC1D3F"/>
    <w:rsid w:val="00AD19E9"/>
    <w:rsid w:val="00AE0772"/>
    <w:rsid w:val="00AE7AB1"/>
    <w:rsid w:val="00AF1354"/>
    <w:rsid w:val="00AF5004"/>
    <w:rsid w:val="00B01EE9"/>
    <w:rsid w:val="00B03CAF"/>
    <w:rsid w:val="00B054C6"/>
    <w:rsid w:val="00B108A3"/>
    <w:rsid w:val="00B11C84"/>
    <w:rsid w:val="00B207AA"/>
    <w:rsid w:val="00B23C05"/>
    <w:rsid w:val="00B35F1D"/>
    <w:rsid w:val="00B479DE"/>
    <w:rsid w:val="00B5266F"/>
    <w:rsid w:val="00B61E2E"/>
    <w:rsid w:val="00B8042F"/>
    <w:rsid w:val="00B8343A"/>
    <w:rsid w:val="00B838E4"/>
    <w:rsid w:val="00B84731"/>
    <w:rsid w:val="00B90792"/>
    <w:rsid w:val="00B90B60"/>
    <w:rsid w:val="00B95A1F"/>
    <w:rsid w:val="00BA1360"/>
    <w:rsid w:val="00BA18B9"/>
    <w:rsid w:val="00BB21D8"/>
    <w:rsid w:val="00BC2ED7"/>
    <w:rsid w:val="00BC3B56"/>
    <w:rsid w:val="00BC47F1"/>
    <w:rsid w:val="00BE611B"/>
    <w:rsid w:val="00BE7DD1"/>
    <w:rsid w:val="00BF241F"/>
    <w:rsid w:val="00BF42D6"/>
    <w:rsid w:val="00BF7CC8"/>
    <w:rsid w:val="00C06746"/>
    <w:rsid w:val="00C13FA7"/>
    <w:rsid w:val="00C2173C"/>
    <w:rsid w:val="00C2660B"/>
    <w:rsid w:val="00C30526"/>
    <w:rsid w:val="00C36BCD"/>
    <w:rsid w:val="00C456E1"/>
    <w:rsid w:val="00C46B26"/>
    <w:rsid w:val="00C503A0"/>
    <w:rsid w:val="00C56800"/>
    <w:rsid w:val="00C62098"/>
    <w:rsid w:val="00C63885"/>
    <w:rsid w:val="00C6449B"/>
    <w:rsid w:val="00C77207"/>
    <w:rsid w:val="00C8528D"/>
    <w:rsid w:val="00C85D7A"/>
    <w:rsid w:val="00C905DA"/>
    <w:rsid w:val="00C90894"/>
    <w:rsid w:val="00C94D93"/>
    <w:rsid w:val="00C97CC8"/>
    <w:rsid w:val="00CB226A"/>
    <w:rsid w:val="00CB7EDC"/>
    <w:rsid w:val="00CC176C"/>
    <w:rsid w:val="00CD0A99"/>
    <w:rsid w:val="00CE2944"/>
    <w:rsid w:val="00CE502B"/>
    <w:rsid w:val="00CF57F4"/>
    <w:rsid w:val="00CF6967"/>
    <w:rsid w:val="00D001AC"/>
    <w:rsid w:val="00D00B8A"/>
    <w:rsid w:val="00D028F9"/>
    <w:rsid w:val="00D059B8"/>
    <w:rsid w:val="00D126C9"/>
    <w:rsid w:val="00D22549"/>
    <w:rsid w:val="00D300AC"/>
    <w:rsid w:val="00D42D17"/>
    <w:rsid w:val="00D43BFE"/>
    <w:rsid w:val="00D445DD"/>
    <w:rsid w:val="00D477D3"/>
    <w:rsid w:val="00D50096"/>
    <w:rsid w:val="00D60C48"/>
    <w:rsid w:val="00D662FD"/>
    <w:rsid w:val="00D70E10"/>
    <w:rsid w:val="00D73447"/>
    <w:rsid w:val="00D82255"/>
    <w:rsid w:val="00D86469"/>
    <w:rsid w:val="00D86676"/>
    <w:rsid w:val="00D872AB"/>
    <w:rsid w:val="00D96960"/>
    <w:rsid w:val="00DA7A67"/>
    <w:rsid w:val="00DB1E8D"/>
    <w:rsid w:val="00DC663D"/>
    <w:rsid w:val="00DC737B"/>
    <w:rsid w:val="00DD55E1"/>
    <w:rsid w:val="00DE1503"/>
    <w:rsid w:val="00DE4821"/>
    <w:rsid w:val="00DE5D9E"/>
    <w:rsid w:val="00DF1D52"/>
    <w:rsid w:val="00DF7100"/>
    <w:rsid w:val="00E05CA3"/>
    <w:rsid w:val="00E061DA"/>
    <w:rsid w:val="00E14750"/>
    <w:rsid w:val="00E3084A"/>
    <w:rsid w:val="00E35C6A"/>
    <w:rsid w:val="00E469E1"/>
    <w:rsid w:val="00E54B9D"/>
    <w:rsid w:val="00E55B88"/>
    <w:rsid w:val="00E62B9D"/>
    <w:rsid w:val="00E63EE8"/>
    <w:rsid w:val="00E66451"/>
    <w:rsid w:val="00E733A1"/>
    <w:rsid w:val="00E74881"/>
    <w:rsid w:val="00E83486"/>
    <w:rsid w:val="00E90D0F"/>
    <w:rsid w:val="00E94351"/>
    <w:rsid w:val="00EA156F"/>
    <w:rsid w:val="00EA56ED"/>
    <w:rsid w:val="00EA720F"/>
    <w:rsid w:val="00EB345C"/>
    <w:rsid w:val="00EB556D"/>
    <w:rsid w:val="00EC306A"/>
    <w:rsid w:val="00EC4BA9"/>
    <w:rsid w:val="00ED0A4E"/>
    <w:rsid w:val="00ED36FE"/>
    <w:rsid w:val="00ED44F0"/>
    <w:rsid w:val="00EE01D4"/>
    <w:rsid w:val="00EE5B76"/>
    <w:rsid w:val="00EF3D23"/>
    <w:rsid w:val="00EF5CC4"/>
    <w:rsid w:val="00F00321"/>
    <w:rsid w:val="00F07456"/>
    <w:rsid w:val="00F15D93"/>
    <w:rsid w:val="00F16201"/>
    <w:rsid w:val="00F17F8C"/>
    <w:rsid w:val="00F2280E"/>
    <w:rsid w:val="00F22C46"/>
    <w:rsid w:val="00F26560"/>
    <w:rsid w:val="00F41E9A"/>
    <w:rsid w:val="00F426FE"/>
    <w:rsid w:val="00F4344E"/>
    <w:rsid w:val="00F50557"/>
    <w:rsid w:val="00F5130C"/>
    <w:rsid w:val="00F52204"/>
    <w:rsid w:val="00F53E6A"/>
    <w:rsid w:val="00F54420"/>
    <w:rsid w:val="00F62985"/>
    <w:rsid w:val="00F64D96"/>
    <w:rsid w:val="00F72130"/>
    <w:rsid w:val="00F80D68"/>
    <w:rsid w:val="00F97209"/>
    <w:rsid w:val="00FA1B1D"/>
    <w:rsid w:val="00FA4CF0"/>
    <w:rsid w:val="00FA65DA"/>
    <w:rsid w:val="00FB0DA1"/>
    <w:rsid w:val="00FB4506"/>
    <w:rsid w:val="00FB45BF"/>
    <w:rsid w:val="00FD4890"/>
    <w:rsid w:val="00FD4CAE"/>
    <w:rsid w:val="00FE5658"/>
    <w:rsid w:val="00FE793A"/>
    <w:rsid w:val="00FF030C"/>
    <w:rsid w:val="00FF2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B4F1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D6A8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D6A8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9696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B4F18"/>
    <w:rPr>
      <w:b/>
      <w:bCs/>
      <w:kern w:val="44"/>
      <w:sz w:val="44"/>
      <w:szCs w:val="44"/>
    </w:rPr>
  </w:style>
  <w:style w:type="table" w:styleId="a3">
    <w:name w:val="Table Grid"/>
    <w:basedOn w:val="a1"/>
    <w:uiPriority w:val="59"/>
    <w:rsid w:val="006625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5D6A8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D6A82"/>
    <w:rPr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66192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D9696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Balloon Text"/>
    <w:basedOn w:val="a"/>
    <w:link w:val="Char"/>
    <w:uiPriority w:val="99"/>
    <w:semiHidden/>
    <w:unhideWhenUsed/>
    <w:rsid w:val="00AD19E9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AD19E9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BF7CC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BF7CC8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BF7CC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BF7CC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B4F1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D6A8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D6A8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9696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B4F18"/>
    <w:rPr>
      <w:b/>
      <w:bCs/>
      <w:kern w:val="44"/>
      <w:sz w:val="44"/>
      <w:szCs w:val="44"/>
    </w:rPr>
  </w:style>
  <w:style w:type="table" w:styleId="a3">
    <w:name w:val="Table Grid"/>
    <w:basedOn w:val="a1"/>
    <w:uiPriority w:val="59"/>
    <w:rsid w:val="006625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5D6A8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D6A82"/>
    <w:rPr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66192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D9696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Balloon Text"/>
    <w:basedOn w:val="a"/>
    <w:link w:val="Char"/>
    <w:uiPriority w:val="99"/>
    <w:semiHidden/>
    <w:unhideWhenUsed/>
    <w:rsid w:val="00AD19E9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AD19E9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BF7CC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BF7CC8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BF7CC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BF7CC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A3CA2B-E0AB-4159-B40E-4F45D8DC86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4</TotalTime>
  <Pages>15</Pages>
  <Words>911</Words>
  <Characters>5199</Characters>
  <Application>Microsoft Office Word</Application>
  <DocSecurity>0</DocSecurity>
  <Lines>43</Lines>
  <Paragraphs>12</Paragraphs>
  <ScaleCrop>false</ScaleCrop>
  <Company>微软公司</Company>
  <LinksUpToDate>false</LinksUpToDate>
  <CharactersWithSpaces>60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微软用户</dc:creator>
  <cp:lastModifiedBy>微软用户</cp:lastModifiedBy>
  <cp:revision>551</cp:revision>
  <dcterms:created xsi:type="dcterms:W3CDTF">2016-10-18T08:56:00Z</dcterms:created>
  <dcterms:modified xsi:type="dcterms:W3CDTF">2016-11-18T00:42:00Z</dcterms:modified>
</cp:coreProperties>
</file>